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28D6" w:rsidRDefault="008D2B85" w:rsidP="007828D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828D6">
        <w:rPr>
          <w:rFonts w:ascii="Times New Roman" w:hAnsi="Times New Roman" w:cs="Times New Roman"/>
          <w:sz w:val="24"/>
          <w:szCs w:val="24"/>
        </w:rPr>
        <w:t xml:space="preserve">NAME </w:t>
      </w:r>
      <w:r w:rsidR="007828D6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="007828D6">
        <w:rPr>
          <w:rFonts w:ascii="Times New Roman" w:hAnsi="Times New Roman" w:cs="Times New Roman"/>
          <w:sz w:val="24"/>
          <w:szCs w:val="24"/>
        </w:rPr>
        <w:tab/>
        <w:t>INDEX NO.</w:t>
      </w:r>
      <w:r w:rsidR="007828D6">
        <w:rPr>
          <w:rFonts w:ascii="Times New Roman" w:hAnsi="Times New Roman" w:cs="Times New Roman"/>
          <w:sz w:val="24"/>
          <w:szCs w:val="24"/>
        </w:rPr>
        <w:tab/>
      </w:r>
      <w:r w:rsidR="007828D6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7828D6" w:rsidRDefault="007828D6" w:rsidP="007828D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CHOOL 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DAT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BB7DA7" w:rsidRPr="002A4656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BB7DA7" w:rsidRPr="002A4656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21/1</w:t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:rsidR="00BB7DA7" w:rsidRPr="002A4656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A4656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 w:rsidR="00C5108D">
        <w:rPr>
          <w:rFonts w:ascii="Times New Roman" w:hAnsi="Times New Roman" w:cs="Times New Roman"/>
          <w:b/>
          <w:sz w:val="24"/>
          <w:szCs w:val="24"/>
        </w:rPr>
        <w:t>ALT A</w:t>
      </w:r>
    </w:p>
    <w:p w:rsidR="00BB7DA7" w:rsidRPr="002A4656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1</w:t>
      </w:r>
    </w:p>
    <w:p w:rsidR="007828D6" w:rsidRPr="007828D6" w:rsidRDefault="007828D6" w:rsidP="007828D6">
      <w:pPr>
        <w:tabs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7828D6">
        <w:rPr>
          <w:rFonts w:ascii="Times New Roman" w:hAnsi="Times New Roman" w:cs="Times New Roman"/>
          <w:sz w:val="24"/>
          <w:szCs w:val="24"/>
        </w:rPr>
        <w:t>JULY / AUGUST, 2015</w:t>
      </w:r>
    </w:p>
    <w:p w:rsidR="00BB7DA7" w:rsidRPr="002A4656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TIME: </w:t>
      </w:r>
      <w:r w:rsidRPr="002A4656">
        <w:rPr>
          <w:rFonts w:ascii="Times New Roman" w:hAnsi="Times New Roman" w:cs="Times New Roman"/>
          <w:b/>
          <w:sz w:val="24"/>
          <w:szCs w:val="24"/>
        </w:rPr>
        <w:t xml:space="preserve">2½ HOURS </w:t>
      </w:r>
    </w:p>
    <w:p w:rsidR="00BB7DA7" w:rsidRPr="002A4656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828D6" w:rsidRPr="002A4656" w:rsidRDefault="007828D6" w:rsidP="007828D6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828D6" w:rsidRDefault="007271C2" w:rsidP="007828D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511.5pt;height:15.75pt;mso-position-horizontal-relative:char;mso-position-vertical-relative:line" fillcolor="black" stroked="f">
            <v:shadow color="#b2b2b2" opacity="52429f" offset="3pt"/>
            <v:textpath style="font-family:&quot;Tw Cen MT Condensed Extra Bold&quot;;v-text-kern:t" trim="t" fitpath="t" string="KITUI RURAL CONSTITUENCY FORM FOUR JOINT EXAMINATION, 2015&#10;"/>
          </v:shape>
        </w:pict>
      </w:r>
    </w:p>
    <w:p w:rsidR="007828D6" w:rsidRDefault="007828D6" w:rsidP="007828D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828D6" w:rsidRPr="002A4656" w:rsidRDefault="007271C2" w:rsidP="007828D6">
      <w:pPr>
        <w:tabs>
          <w:tab w:val="left" w:pos="360"/>
        </w:tabs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</w:rPr>
        <w:pict>
          <v:shape id="_x0000_i1026" type="#_x0000_t136" alt="MUTOMO / IKUTHA DISTRICTS K.C.S.E PACESETTER - 2012&#10;" style="width:425.25pt;height:12.75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7828D6" w:rsidRDefault="007828D6" w:rsidP="007828D6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BB7DA7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BB7DA7" w:rsidRPr="007828D6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7828D6">
        <w:rPr>
          <w:rFonts w:ascii="Times New Roman" w:hAnsi="Times New Roman" w:cs="Times New Roman"/>
          <w:sz w:val="24"/>
          <w:szCs w:val="24"/>
        </w:rPr>
        <w:t>121/1</w:t>
      </w:r>
    </w:p>
    <w:p w:rsidR="00BB7DA7" w:rsidRPr="00C5108D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C5108D">
        <w:rPr>
          <w:rFonts w:ascii="Times New Roman" w:hAnsi="Times New Roman" w:cs="Times New Roman"/>
          <w:sz w:val="24"/>
          <w:szCs w:val="24"/>
        </w:rPr>
        <w:t>MATHEMATICS</w:t>
      </w:r>
      <w:r w:rsidR="00C5108D" w:rsidRPr="00C5108D">
        <w:rPr>
          <w:rFonts w:ascii="Times New Roman" w:hAnsi="Times New Roman" w:cs="Times New Roman"/>
          <w:sz w:val="24"/>
          <w:szCs w:val="24"/>
        </w:rPr>
        <w:t xml:space="preserve"> </w:t>
      </w:r>
      <w:r w:rsidR="00C5108D" w:rsidRPr="00C5108D">
        <w:rPr>
          <w:rFonts w:ascii="Times New Roman" w:hAnsi="Times New Roman" w:cs="Times New Roman"/>
          <w:sz w:val="24"/>
          <w:szCs w:val="24"/>
        </w:rPr>
        <w:t>ALT A</w:t>
      </w:r>
    </w:p>
    <w:p w:rsidR="00BB7DA7" w:rsidRPr="007828D6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7828D6">
        <w:rPr>
          <w:rFonts w:ascii="Times New Roman" w:hAnsi="Times New Roman" w:cs="Times New Roman"/>
          <w:sz w:val="24"/>
          <w:szCs w:val="24"/>
        </w:rPr>
        <w:t>PAPER 1</w:t>
      </w:r>
    </w:p>
    <w:p w:rsidR="00BB7DA7" w:rsidRPr="007828D6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7828D6">
        <w:rPr>
          <w:rFonts w:ascii="Times New Roman" w:hAnsi="Times New Roman" w:cs="Times New Roman"/>
          <w:sz w:val="24"/>
          <w:szCs w:val="24"/>
        </w:rPr>
        <w:t>TIME: 2½ HOURS</w:t>
      </w:r>
    </w:p>
    <w:p w:rsidR="00BB7DA7" w:rsidRPr="002A4656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BB7DA7" w:rsidRPr="002A4656" w:rsidRDefault="00BB7DA7" w:rsidP="007828D6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A4656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BB7DA7" w:rsidRPr="00224D77" w:rsidRDefault="00BB7DA7" w:rsidP="007828D6">
      <w:pPr>
        <w:pStyle w:val="ListParagraph"/>
        <w:numPr>
          <w:ilvl w:val="0"/>
          <w:numId w:val="2"/>
        </w:num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Write your name and index number in the spaces provided above. </w:t>
      </w:r>
    </w:p>
    <w:p w:rsidR="00BB7DA7" w:rsidRPr="00224D77" w:rsidRDefault="00BB7DA7" w:rsidP="007828D6">
      <w:pPr>
        <w:pStyle w:val="ListParagraph"/>
        <w:numPr>
          <w:ilvl w:val="0"/>
          <w:numId w:val="2"/>
        </w:num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This paper consists of </w:t>
      </w:r>
      <w:r w:rsidRPr="00224D77">
        <w:rPr>
          <w:rFonts w:ascii="Times New Roman" w:hAnsi="Times New Roman" w:cs="Times New Roman"/>
          <w:b/>
          <w:sz w:val="24"/>
          <w:szCs w:val="24"/>
        </w:rPr>
        <w:t>TWO</w:t>
      </w:r>
      <w:r w:rsidRPr="00224D77">
        <w:rPr>
          <w:rFonts w:ascii="Times New Roman" w:hAnsi="Times New Roman" w:cs="Times New Roman"/>
          <w:sz w:val="24"/>
          <w:szCs w:val="24"/>
        </w:rPr>
        <w:t xml:space="preserve"> sections.  Section I and Section II.</w:t>
      </w:r>
    </w:p>
    <w:p w:rsidR="00BB7DA7" w:rsidRPr="00224D77" w:rsidRDefault="00BB7DA7" w:rsidP="007828D6">
      <w:pPr>
        <w:pStyle w:val="ListParagraph"/>
        <w:numPr>
          <w:ilvl w:val="0"/>
          <w:numId w:val="2"/>
        </w:num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Answer </w:t>
      </w:r>
      <w:r w:rsidRPr="00224D77">
        <w:rPr>
          <w:rFonts w:ascii="Times New Roman" w:hAnsi="Times New Roman" w:cs="Times New Roman"/>
          <w:b/>
          <w:sz w:val="24"/>
          <w:szCs w:val="24"/>
        </w:rPr>
        <w:t>ALL</w:t>
      </w:r>
      <w:r w:rsidRPr="00224D77">
        <w:rPr>
          <w:rFonts w:ascii="Times New Roman" w:hAnsi="Times New Roman" w:cs="Times New Roman"/>
          <w:sz w:val="24"/>
          <w:szCs w:val="24"/>
        </w:rPr>
        <w:t xml:space="preserve"> the questions in section I and only </w:t>
      </w:r>
      <w:r w:rsidRPr="00224D77">
        <w:rPr>
          <w:rFonts w:ascii="Times New Roman" w:hAnsi="Times New Roman" w:cs="Times New Roman"/>
          <w:b/>
          <w:sz w:val="24"/>
          <w:szCs w:val="24"/>
        </w:rPr>
        <w:t>FIVE</w:t>
      </w:r>
      <w:r w:rsidRPr="00224D77">
        <w:rPr>
          <w:rFonts w:ascii="Times New Roman" w:hAnsi="Times New Roman" w:cs="Times New Roman"/>
          <w:sz w:val="24"/>
          <w:szCs w:val="24"/>
        </w:rPr>
        <w:t xml:space="preserve"> questions from Section II.</w:t>
      </w:r>
    </w:p>
    <w:p w:rsidR="00BB7DA7" w:rsidRPr="00224D77" w:rsidRDefault="00BB7DA7" w:rsidP="007828D6">
      <w:pPr>
        <w:pStyle w:val="ListParagraph"/>
        <w:numPr>
          <w:ilvl w:val="0"/>
          <w:numId w:val="2"/>
        </w:num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All answers and working must be written on the question paper in the spaces provided below each question. </w:t>
      </w:r>
    </w:p>
    <w:p w:rsidR="00BB7DA7" w:rsidRPr="00224D77" w:rsidRDefault="00BB7DA7" w:rsidP="007828D6">
      <w:pPr>
        <w:pStyle w:val="ListParagraph"/>
        <w:numPr>
          <w:ilvl w:val="0"/>
          <w:numId w:val="2"/>
        </w:num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>Show all the steps in your calculations, giving your answers at each stage in the spaces below each question.</w:t>
      </w:r>
    </w:p>
    <w:p w:rsidR="00BB7DA7" w:rsidRPr="00224D77" w:rsidRDefault="00BB7DA7" w:rsidP="007828D6">
      <w:pPr>
        <w:pStyle w:val="ListParagraph"/>
        <w:numPr>
          <w:ilvl w:val="0"/>
          <w:numId w:val="2"/>
        </w:num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Marks may be given for correct working even if the answer is wrong. </w:t>
      </w:r>
    </w:p>
    <w:p w:rsidR="00BB7DA7" w:rsidRPr="00224D77" w:rsidRDefault="00BB7DA7" w:rsidP="007828D6">
      <w:pPr>
        <w:pStyle w:val="ListParagraph"/>
        <w:numPr>
          <w:ilvl w:val="0"/>
          <w:numId w:val="2"/>
        </w:num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n-</w:t>
      </w:r>
      <w:r w:rsidRPr="00224D77">
        <w:rPr>
          <w:rFonts w:ascii="Times New Roman" w:hAnsi="Times New Roman" w:cs="Times New Roman"/>
          <w:sz w:val="24"/>
          <w:szCs w:val="24"/>
        </w:rPr>
        <w:t xml:space="preserve">programmable silent calculators and KNEC mathematical tables may be used except where stated otherwise. </w:t>
      </w:r>
    </w:p>
    <w:p w:rsidR="00BB7DA7" w:rsidRPr="00224D77" w:rsidRDefault="00BB7DA7" w:rsidP="007828D6">
      <w:pPr>
        <w:pStyle w:val="ListParagraph"/>
        <w:numPr>
          <w:ilvl w:val="0"/>
          <w:numId w:val="2"/>
        </w:num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This paper consists </w:t>
      </w:r>
      <w:r w:rsidRPr="00997FB9">
        <w:rPr>
          <w:rFonts w:ascii="Times New Roman" w:hAnsi="Times New Roman" w:cs="Times New Roman"/>
          <w:b/>
          <w:sz w:val="24"/>
          <w:szCs w:val="24"/>
        </w:rPr>
        <w:t>1</w:t>
      </w:r>
      <w:r w:rsidR="002B5209">
        <w:rPr>
          <w:rFonts w:ascii="Times New Roman" w:hAnsi="Times New Roman" w:cs="Times New Roman"/>
          <w:b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24D77">
        <w:rPr>
          <w:rFonts w:ascii="Times New Roman" w:hAnsi="Times New Roman" w:cs="Times New Roman"/>
          <w:sz w:val="24"/>
          <w:szCs w:val="24"/>
        </w:rPr>
        <w:t xml:space="preserve">printed papers </w:t>
      </w:r>
    </w:p>
    <w:p w:rsidR="00BB7DA7" w:rsidRPr="00224D77" w:rsidRDefault="00BB7DA7" w:rsidP="007828D6">
      <w:pPr>
        <w:pStyle w:val="ListParagraph"/>
        <w:numPr>
          <w:ilvl w:val="0"/>
          <w:numId w:val="2"/>
        </w:num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24D77">
        <w:rPr>
          <w:rFonts w:ascii="Times New Roman" w:hAnsi="Times New Roman" w:cs="Times New Roman"/>
          <w:sz w:val="24"/>
          <w:szCs w:val="24"/>
        </w:rPr>
        <w:t xml:space="preserve">Candidates should check the question paper to ascertain that all the papers are printed as indicated and that no questions are missing. </w:t>
      </w:r>
    </w:p>
    <w:p w:rsidR="00BB7DA7" w:rsidRDefault="00BB7DA7" w:rsidP="00BB7DA7">
      <w:pPr>
        <w:tabs>
          <w:tab w:val="left" w:pos="360"/>
          <w:tab w:val="left" w:pos="426"/>
          <w:tab w:val="left" w:pos="709"/>
          <w:tab w:val="left" w:pos="993"/>
          <w:tab w:val="left" w:pos="1276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7828D6" w:rsidRDefault="007828D6" w:rsidP="007828D6">
      <w:pPr>
        <w:tabs>
          <w:tab w:val="left" w:pos="360"/>
        </w:tabs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</w:p>
    <w:p w:rsidR="007828D6" w:rsidRPr="008D4954" w:rsidRDefault="007828D6" w:rsidP="007828D6">
      <w:pPr>
        <w:tabs>
          <w:tab w:val="left" w:pos="360"/>
        </w:tabs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  <w:r w:rsidRPr="008D4954">
        <w:rPr>
          <w:rFonts w:ascii="Times New Roman" w:hAnsi="Times New Roman" w:cs="Times New Roman"/>
          <w:sz w:val="24"/>
          <w:szCs w:val="24"/>
          <w:u w:val="single"/>
        </w:rPr>
        <w:t>FOR EXAMINER’S USE ONLY</w:t>
      </w:r>
    </w:p>
    <w:p w:rsidR="007828D6" w:rsidRPr="008D4954" w:rsidRDefault="007828D6" w:rsidP="007828D6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sz w:val="24"/>
          <w:szCs w:val="24"/>
          <w:u w:val="single"/>
        </w:rPr>
      </w:pPr>
      <w:r w:rsidRPr="008D4954">
        <w:rPr>
          <w:rFonts w:ascii="Times New Roman" w:hAnsi="Times New Roman" w:cs="Times New Roman"/>
          <w:sz w:val="24"/>
          <w:szCs w:val="24"/>
          <w:u w:val="single"/>
        </w:rPr>
        <w:t xml:space="preserve">SECTION </w:t>
      </w:r>
      <w:r>
        <w:rPr>
          <w:rFonts w:ascii="Times New Roman" w:hAnsi="Times New Roman" w:cs="Times New Roman"/>
          <w:sz w:val="24"/>
          <w:szCs w:val="24"/>
          <w:u w:val="single"/>
        </w:rPr>
        <w:t>I</w:t>
      </w:r>
    </w:p>
    <w:tbl>
      <w:tblPr>
        <w:tblStyle w:val="TableGrid"/>
        <w:tblW w:w="0" w:type="auto"/>
        <w:tblInd w:w="108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 w:firstRow="1" w:lastRow="0" w:firstColumn="1" w:lastColumn="0" w:noHBand="0" w:noVBand="1"/>
      </w:tblPr>
      <w:tblGrid>
        <w:gridCol w:w="594"/>
        <w:gridCol w:w="595"/>
        <w:gridCol w:w="595"/>
        <w:gridCol w:w="595"/>
        <w:gridCol w:w="595"/>
        <w:gridCol w:w="595"/>
        <w:gridCol w:w="595"/>
        <w:gridCol w:w="595"/>
        <w:gridCol w:w="594"/>
        <w:gridCol w:w="595"/>
        <w:gridCol w:w="595"/>
        <w:gridCol w:w="595"/>
        <w:gridCol w:w="595"/>
        <w:gridCol w:w="595"/>
        <w:gridCol w:w="595"/>
        <w:gridCol w:w="595"/>
        <w:gridCol w:w="1057"/>
      </w:tblGrid>
      <w:tr w:rsidR="007828D6" w:rsidRPr="008D4954" w:rsidTr="00E17AEE">
        <w:trPr>
          <w:trHeight w:val="368"/>
        </w:trPr>
        <w:tc>
          <w:tcPr>
            <w:tcW w:w="594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4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95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057" w:type="dxa"/>
            <w:vAlign w:val="center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7828D6" w:rsidRPr="008D4954" w:rsidTr="00E17AEE">
        <w:trPr>
          <w:trHeight w:val="395"/>
        </w:trPr>
        <w:tc>
          <w:tcPr>
            <w:tcW w:w="594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4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1057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</w:tr>
    </w:tbl>
    <w:p w:rsidR="007828D6" w:rsidRPr="008D4954" w:rsidRDefault="007828D6" w:rsidP="007828D6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p w:rsidR="007828D6" w:rsidRPr="008D4954" w:rsidRDefault="007828D6" w:rsidP="007828D6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  <w:u w:val="single"/>
        </w:rPr>
      </w:pPr>
      <w:r w:rsidRPr="008D4954">
        <w:rPr>
          <w:rFonts w:ascii="Times New Roman" w:hAnsi="Times New Roman" w:cs="Times New Roman"/>
          <w:sz w:val="24"/>
          <w:szCs w:val="24"/>
          <w:u w:val="single"/>
        </w:rPr>
        <w:t>SECTION II</w:t>
      </w:r>
    </w:p>
    <w:tbl>
      <w:tblPr>
        <w:tblW w:w="10632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720"/>
        <w:gridCol w:w="720"/>
        <w:gridCol w:w="720"/>
        <w:gridCol w:w="720"/>
        <w:gridCol w:w="720"/>
        <w:gridCol w:w="720"/>
        <w:gridCol w:w="720"/>
        <w:gridCol w:w="720"/>
        <w:gridCol w:w="1144"/>
        <w:gridCol w:w="467"/>
        <w:gridCol w:w="2127"/>
        <w:gridCol w:w="1134"/>
      </w:tblGrid>
      <w:tr w:rsidR="007828D6" w:rsidRPr="008D4954" w:rsidTr="00E17AEE">
        <w:trPr>
          <w:trHeight w:val="305"/>
        </w:trPr>
        <w:tc>
          <w:tcPr>
            <w:tcW w:w="720" w:type="dxa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720" w:type="dxa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720" w:type="dxa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720" w:type="dxa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20" w:type="dxa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720" w:type="dxa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720" w:type="dxa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720" w:type="dxa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144" w:type="dxa"/>
            <w:tcBorders>
              <w:right w:val="single" w:sz="12" w:space="0" w:color="auto"/>
            </w:tcBorders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4954">
              <w:rPr>
                <w:rFonts w:ascii="Times New Roman" w:hAnsi="Times New Roman" w:cs="Times New Roman"/>
                <w:sz w:val="24"/>
                <w:szCs w:val="24"/>
              </w:rPr>
              <w:t xml:space="preserve">TOTAL </w:t>
            </w:r>
          </w:p>
        </w:tc>
        <w:tc>
          <w:tcPr>
            <w:tcW w:w="46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  <w:vMerge w:val="restart"/>
            <w:tcBorders>
              <w:left w:val="single" w:sz="12" w:space="0" w:color="auto"/>
            </w:tcBorders>
            <w:vAlign w:val="center"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AND TOTAL</w:t>
            </w:r>
          </w:p>
        </w:tc>
        <w:tc>
          <w:tcPr>
            <w:tcW w:w="1134" w:type="dxa"/>
            <w:vMerge w:val="restart"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28D6" w:rsidRPr="008D4954" w:rsidTr="00E17AEE">
        <w:tc>
          <w:tcPr>
            <w:tcW w:w="720" w:type="dxa"/>
            <w:hideMark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4" w:type="dxa"/>
            <w:tcBorders>
              <w:right w:val="single" w:sz="12" w:space="0" w:color="auto"/>
            </w:tcBorders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7" w:type="dxa"/>
            <w:vMerge/>
            <w:tcBorders>
              <w:left w:val="single" w:sz="12" w:space="0" w:color="auto"/>
            </w:tcBorders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7828D6" w:rsidRPr="008D4954" w:rsidRDefault="007828D6" w:rsidP="00E17AEE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828D6" w:rsidRDefault="007828D6" w:rsidP="007828D6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br w:type="page"/>
      </w:r>
    </w:p>
    <w:p w:rsidR="00EE58D7" w:rsidRPr="001821D7" w:rsidRDefault="00EE58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b/>
          <w:sz w:val="24"/>
          <w:u w:val="single"/>
        </w:rPr>
      </w:pPr>
      <w:r w:rsidRPr="001821D7">
        <w:rPr>
          <w:rFonts w:ascii="Times New Roman" w:hAnsi="Times New Roman" w:cs="Times New Roman"/>
          <w:b/>
          <w:sz w:val="24"/>
          <w:u w:val="single"/>
        </w:rPr>
        <w:lastRenderedPageBreak/>
        <w:t xml:space="preserve">SECTION </w:t>
      </w:r>
      <w:r w:rsidR="007828D6">
        <w:rPr>
          <w:rFonts w:ascii="Times New Roman" w:hAnsi="Times New Roman" w:cs="Times New Roman"/>
          <w:b/>
          <w:sz w:val="24"/>
          <w:u w:val="single"/>
        </w:rPr>
        <w:t>I</w:t>
      </w:r>
      <w:r w:rsidRPr="001821D7">
        <w:rPr>
          <w:rFonts w:ascii="Times New Roman" w:hAnsi="Times New Roman" w:cs="Times New Roman"/>
          <w:b/>
          <w:sz w:val="24"/>
          <w:u w:val="single"/>
        </w:rPr>
        <w:t>: 50 MARKS</w:t>
      </w:r>
    </w:p>
    <w:p w:rsidR="00EE58D7" w:rsidRPr="001821D7" w:rsidRDefault="00EE58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b/>
          <w:sz w:val="24"/>
          <w:u w:val="single"/>
        </w:rPr>
      </w:pPr>
      <w:r w:rsidRPr="001821D7">
        <w:rPr>
          <w:rFonts w:ascii="Times New Roman" w:hAnsi="Times New Roman" w:cs="Times New Roman"/>
          <w:b/>
          <w:sz w:val="24"/>
          <w:u w:val="single"/>
        </w:rPr>
        <w:t>Answer all the questions from this section.</w:t>
      </w:r>
    </w:p>
    <w:p w:rsidR="003143D7" w:rsidRPr="00EE58D7" w:rsidRDefault="00EE58D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  <w:lang w:val="en-GB"/>
        </w:rPr>
      </w:pPr>
      <w:r>
        <w:rPr>
          <w:rFonts w:ascii="Times New Roman" w:hAnsi="Times New Roman" w:cs="Times New Roman"/>
          <w:sz w:val="24"/>
        </w:rPr>
        <w:t xml:space="preserve">Without using a calculator evaluate </w:t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EE58D7" w:rsidRDefault="007271C2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m:oMath>
        <m:f>
          <m:fPr>
            <m:ctrlPr>
              <w:rPr>
                <w:rFonts w:ascii="Cambria Math" w:eastAsiaTheme="minorHAnsi" w:hAnsi="Cambria Math" w:cs="Times New Roman"/>
                <w:sz w:val="24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 xml:space="preserve">- 7 </m:t>
            </m:r>
            <m:d>
              <m:dPr>
                <m:ctrlPr>
                  <w:rPr>
                    <w:rFonts w:ascii="Cambria Math" w:hAnsi="Cambria Math" w:cs="Times New Roman"/>
                    <w:sz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-5+3</m:t>
                </m:r>
              </m:e>
            </m:d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-27 ÷3+7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3 × -7+ -19 × -1</m:t>
            </m:r>
          </m:den>
        </m:f>
      </m:oMath>
      <w:r w:rsidR="00EE58D7" w:rsidRPr="00EE58D7">
        <w:rPr>
          <w:rFonts w:ascii="Times New Roman" w:hAnsi="Times New Roman" w:cs="Times New Roman"/>
          <w:sz w:val="24"/>
        </w:rPr>
        <w:t xml:space="preserve"> </w:t>
      </w: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7828D6" w:rsidRDefault="007828D6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7828D6" w:rsidRDefault="007828D6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7828D6" w:rsidRDefault="007828D6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  <w:lang w:val="en-GB"/>
        </w:rPr>
      </w:pPr>
    </w:p>
    <w:p w:rsidR="001821D7" w:rsidRPr="00EE58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  <w:lang w:val="en-GB"/>
        </w:rPr>
      </w:pPr>
    </w:p>
    <w:p w:rsidR="00EE58D7" w:rsidRPr="001821D7" w:rsidRDefault="00EE58D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  <w:lang w:val="en-GB"/>
        </w:rPr>
      </w:pPr>
      <w:r>
        <w:rPr>
          <w:rFonts w:ascii="Times New Roman" w:hAnsi="Times New Roman" w:cs="Times New Roman"/>
          <w:sz w:val="24"/>
        </w:rPr>
        <w:t>The mean of the number k, 8k + 1, 17 and 20 is 14. Find the mode of the numbers.</w:t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 </w:t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  <w:lang w:val="en-GB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  <w:lang w:val="en-GB"/>
        </w:rPr>
      </w:pPr>
    </w:p>
    <w:p w:rsidR="007828D6" w:rsidRDefault="007828D6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  <w:lang w:val="en-GB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  <w:lang w:val="en-GB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  <w:lang w:val="en-GB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  <w:lang w:val="en-GB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  <w:lang w:val="en-GB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  <w:lang w:val="en-GB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  <w:lang w:val="en-GB"/>
        </w:rPr>
      </w:pPr>
    </w:p>
    <w:p w:rsidR="001821D7" w:rsidRP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  <w:lang w:val="en-GB"/>
        </w:rPr>
      </w:pPr>
    </w:p>
    <w:p w:rsidR="00EE58D7" w:rsidRPr="00EE58D7" w:rsidRDefault="00EE58D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  <w:lang w:val="en-GB"/>
        </w:rPr>
      </w:pPr>
      <w:r>
        <w:rPr>
          <w:rFonts w:ascii="Times New Roman" w:hAnsi="Times New Roman" w:cs="Times New Roman"/>
          <w:sz w:val="24"/>
        </w:rPr>
        <w:t xml:space="preserve">Use logarithms tables only to evaluate. </w:t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4 marks)</w:t>
      </w:r>
    </w:p>
    <w:p w:rsidR="00EE58D7" w:rsidRDefault="007271C2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m:oMath>
        <m:rad>
          <m:radPr>
            <m:ctrlPr>
              <w:rPr>
                <w:rFonts w:ascii="Cambria Math" w:eastAsiaTheme="minorHAnsi" w:hAnsi="Cambria Math" w:cs="Times New Roman"/>
                <w:sz w:val="24"/>
                <w:lang w:val="en-GB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5</m:t>
            </m:r>
          </m:deg>
          <m:e>
            <m:f>
              <m:fPr>
                <m:ctrlPr>
                  <w:rPr>
                    <w:rFonts w:ascii="Cambria Math" w:eastAsiaTheme="minorHAnsi" w:hAnsi="Cambria Math" w:cs="Times New Roman"/>
                    <w:sz w:val="24"/>
                    <w:lang w:val="en-GB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HAnsi" w:hAnsi="Cambria Math" w:cs="Times New Roman"/>
                        <w:sz w:val="24"/>
                        <w:lang w:val="en-GB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</w:rPr>
                      <m:t>(0.6872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 xml:space="preserve"> ×438.7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396.8</m:t>
                </m:r>
              </m:den>
            </m:f>
          </m:e>
        </m:rad>
      </m:oMath>
      <w:r w:rsidR="00EE58D7" w:rsidRPr="00EE58D7">
        <w:rPr>
          <w:rFonts w:ascii="Times New Roman" w:hAnsi="Times New Roman" w:cs="Times New Roman"/>
          <w:sz w:val="24"/>
        </w:rPr>
        <w:t xml:space="preserve"> </w:t>
      </w: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EE58D7" w:rsidRPr="00EE58D7" w:rsidRDefault="00EE58D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  <w:lang w:val="en-GB"/>
        </w:rPr>
      </w:pPr>
      <w:r>
        <w:rPr>
          <w:rFonts w:ascii="Times New Roman" w:hAnsi="Times New Roman" w:cs="Times New Roman"/>
          <w:sz w:val="24"/>
        </w:rPr>
        <w:lastRenderedPageBreak/>
        <w:t xml:space="preserve">Simplify completely the expression. </w:t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EE58D7" w:rsidRPr="007828D6" w:rsidRDefault="007271C2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8"/>
          <w:szCs w:val="28"/>
        </w:rPr>
      </w:pPr>
      <m:oMath>
        <m:f>
          <m:fPr>
            <m:ctrlPr>
              <w:rPr>
                <w:rFonts w:ascii="Cambria Math" w:eastAsiaTheme="minorHAnsi" w:hAnsi="Cambria Math" w:cs="Times New Roman"/>
                <w:sz w:val="28"/>
                <w:szCs w:val="28"/>
                <w:lang w:val="en-GB"/>
              </w:rPr>
            </m:ctrlPr>
          </m:fPr>
          <m:num>
            <m:sSup>
              <m:sSupPr>
                <m:ctrlPr>
                  <w:rPr>
                    <w:rFonts w:ascii="Cambria Math" w:eastAsiaTheme="minorHAnsi" w:hAnsi="Cambria Math" w:cs="Times New Roman"/>
                    <w:sz w:val="28"/>
                    <w:szCs w:val="28"/>
                    <w:lang w:val="en-GB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- </m:t>
            </m:r>
            <m:sSup>
              <m:sSupPr>
                <m:ctrlPr>
                  <w:rPr>
                    <w:rFonts w:ascii="Cambria Math" w:eastAsiaTheme="minorHAnsi" w:hAnsi="Cambria Math" w:cs="Times New Roman"/>
                    <w:sz w:val="28"/>
                    <w:szCs w:val="28"/>
                    <w:lang w:val="en-GB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q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+p+q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p-q+1</m:t>
            </m:r>
          </m:den>
        </m:f>
      </m:oMath>
      <w:r w:rsidR="00EE58D7" w:rsidRPr="007828D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Pr="00EE58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  <w:lang w:val="en-GB"/>
        </w:rPr>
      </w:pPr>
    </w:p>
    <w:p w:rsidR="00EE58D7" w:rsidRDefault="00EE58D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hen a retailer sold an article at Ksh 550 after a discount of 15%, he made a profit of 10%. What would have been his profit if he did not allow the discount? </w:t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</w:p>
    <w:p w:rsidR="001821D7" w:rsidRP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</w:p>
    <w:p w:rsidR="00EE58D7" w:rsidRDefault="00EE58D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Line AB is such that A(5, -2) and B(7, -4). The line is mapped onto A</w:t>
      </w:r>
      <w:r>
        <w:rPr>
          <w:rFonts w:ascii="Times New Roman" w:hAnsi="Times New Roman" w:cs="Times New Roman"/>
          <w:sz w:val="24"/>
          <w:vertAlign w:val="superscript"/>
        </w:rPr>
        <w:t>1</w:t>
      </w:r>
      <w:r>
        <w:rPr>
          <w:rFonts w:ascii="Times New Roman" w:hAnsi="Times New Roman" w:cs="Times New Roman"/>
          <w:sz w:val="24"/>
        </w:rPr>
        <w:t>(5, -12) and B</w:t>
      </w:r>
      <w:r>
        <w:rPr>
          <w:rFonts w:ascii="Times New Roman" w:hAnsi="Times New Roman" w:cs="Times New Roman"/>
          <w:sz w:val="24"/>
          <w:vertAlign w:val="superscript"/>
        </w:rPr>
        <w:t>1</w:t>
      </w:r>
      <w:r>
        <w:rPr>
          <w:rFonts w:ascii="Times New Roman" w:hAnsi="Times New Roman" w:cs="Times New Roman"/>
          <w:sz w:val="24"/>
        </w:rPr>
        <w:t>(3, -10), by an enlargement. Determine the centre and scale factor of the enlargement. (Use the grid given)</w:t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4 marks)</w:t>
      </w:r>
    </w:p>
    <w:p w:rsidR="001821D7" w:rsidRDefault="007828D6" w:rsidP="00BB7DA7">
      <w:pPr>
        <w:tabs>
          <w:tab w:val="left" w:pos="426"/>
          <w:tab w:val="left" w:pos="709"/>
          <w:tab w:val="left" w:pos="993"/>
          <w:tab w:val="left" w:pos="1276"/>
        </w:tabs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="00EE5FEC">
        <w:rPr>
          <w:rFonts w:ascii="Times New Roman" w:hAnsi="Times New Roman" w:cs="Times New Roman"/>
          <w:sz w:val="24"/>
        </w:rPr>
        <w:tab/>
      </w:r>
      <w:r w:rsidR="00EE5FEC">
        <w:rPr>
          <w:noProof/>
          <w:lang w:val="en-GB" w:eastAsia="en-GB"/>
        </w:rPr>
        <w:drawing>
          <wp:inline distT="0" distB="0" distL="0" distR="0">
            <wp:extent cx="3797638" cy="3074240"/>
            <wp:effectExtent l="0" t="0" r="0" b="0"/>
            <wp:docPr id="4" name="Picture 4" descr="C:\Users\webstar pc\AppData\Local\Microsoft\Windows\Temporary Internet Files\Content.Word\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ebstar pc\AppData\Local\Microsoft\Windows\Temporary Internet Files\Content.Word\006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223" cy="3078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1D7">
        <w:rPr>
          <w:rFonts w:ascii="Times New Roman" w:hAnsi="Times New Roman" w:cs="Times New Roman"/>
          <w:sz w:val="24"/>
        </w:rPr>
        <w:br w:type="page"/>
      </w:r>
    </w:p>
    <w:p w:rsidR="00EE58D7" w:rsidRPr="001821D7" w:rsidRDefault="00EE58D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Matrix P =</w:t>
      </w:r>
      <m:oMath>
        <m:d>
          <m:dPr>
            <m:ctrlPr>
              <w:rPr>
                <w:rFonts w:ascii="Cambria Math" w:eastAsiaTheme="minorHAnsi" w:hAnsi="Cambria Math" w:cs="Times New Roman"/>
                <w:i/>
                <w:sz w:val="24"/>
                <w:lang w:val="en-GB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 w:cs="Times New Roman"/>
                    <w:i/>
                    <w:sz w:val="24"/>
                    <w:lang w:val="en-GB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</w:rPr>
                    <m:t>2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</w:rPr>
                    <m:t>-4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</w:rPr>
                    <m:t>3</m:t>
                  </m:r>
                </m:e>
              </m:mr>
            </m:m>
          </m:e>
        </m:d>
      </m:oMath>
      <w:r>
        <w:rPr>
          <w:rFonts w:ascii="Times New Roman" w:hAnsi="Times New Roman" w:cs="Times New Roman"/>
          <w:sz w:val="24"/>
        </w:rPr>
        <w:t xml:space="preserve">, Q =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lang w:val="en-GB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4"/>
                    <w:lang w:val="en-GB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</w:rPr>
                    <m:t>a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</w:rPr>
                    <m:t>b</m:t>
                  </m:r>
                </m:e>
              </m:mr>
            </m:m>
          </m:e>
        </m:d>
      </m:oMath>
      <w:r>
        <w:rPr>
          <w:rFonts w:ascii="Times New Roman" w:hAnsi="Times New Roman" w:cs="Times New Roman"/>
          <w:sz w:val="24"/>
        </w:rPr>
        <w:t xml:space="preserve"> and R =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lang w:val="en-GB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4"/>
                    <w:lang w:val="en-GB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</w:rPr>
                    <m:t>1</m:t>
                  </m:r>
                </m:e>
              </m:mr>
            </m:m>
          </m:e>
        </m:d>
      </m:oMath>
      <w:r>
        <w:rPr>
          <w:rFonts w:ascii="Times New Roman" w:hAnsi="Times New Roman" w:cs="Times New Roman"/>
          <w:sz w:val="24"/>
        </w:rPr>
        <w:t>. Find the values of a and b given that PQ =R</w:t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Pr="00EE58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</w:p>
    <w:p w:rsidR="00EE58D7" w:rsidRPr="001821D7" w:rsidRDefault="00EE58D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projection of a line onto a plane is two thirds the length of the line. Find the angle between the line and the plane. </w:t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7828D6" w:rsidRDefault="007828D6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7828D6" w:rsidRDefault="007828D6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821D7" w:rsidRPr="00EE58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</w:p>
    <w:p w:rsidR="00EE58D7" w:rsidRPr="001821D7" w:rsidRDefault="00EE58D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ater and alcohol are mixed in the ratio 1:4. If the density of water and alcohol are 1g/cm</w:t>
      </w:r>
      <w:r>
        <w:rPr>
          <w:rFonts w:ascii="Times New Roman" w:hAnsi="Times New Roman" w:cs="Times New Roman"/>
          <w:sz w:val="24"/>
          <w:vertAlign w:val="superscript"/>
        </w:rPr>
        <w:t>3</w:t>
      </w:r>
      <w:r>
        <w:rPr>
          <w:rFonts w:ascii="Times New Roman" w:hAnsi="Times New Roman" w:cs="Times New Roman"/>
          <w:sz w:val="24"/>
        </w:rPr>
        <w:t xml:space="preserve"> and 0.8g/cm</w:t>
      </w:r>
      <w:r>
        <w:rPr>
          <w:rFonts w:ascii="Times New Roman" w:hAnsi="Times New Roman" w:cs="Times New Roman"/>
          <w:sz w:val="24"/>
          <w:vertAlign w:val="superscript"/>
        </w:rPr>
        <w:t>3</w:t>
      </w:r>
      <w:r>
        <w:rPr>
          <w:rFonts w:ascii="Times New Roman" w:hAnsi="Times New Roman" w:cs="Times New Roman"/>
          <w:sz w:val="24"/>
        </w:rPr>
        <w:t xml:space="preserve"> respectively. Find the density of the mixture. </w:t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1821D7" w:rsidRDefault="001821D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2A3345" w:rsidRPr="00D72C51" w:rsidRDefault="00EE58D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If 2</w:t>
      </w:r>
      <w:r>
        <w:rPr>
          <w:rFonts w:ascii="Times New Roman" w:hAnsi="Times New Roman" w:cs="Times New Roman"/>
          <w:sz w:val="24"/>
          <w:vertAlign w:val="superscript"/>
        </w:rPr>
        <w:t xml:space="preserve">x + y </w:t>
      </w:r>
      <w:r>
        <w:rPr>
          <w:rFonts w:ascii="Times New Roman" w:hAnsi="Times New Roman" w:cs="Times New Roman"/>
          <w:sz w:val="24"/>
        </w:rPr>
        <w:t>= 16 and 4</w:t>
      </w:r>
      <w:r>
        <w:rPr>
          <w:rFonts w:ascii="Times New Roman" w:hAnsi="Times New Roman" w:cs="Times New Roman"/>
          <w:sz w:val="24"/>
          <w:vertAlign w:val="superscript"/>
        </w:rPr>
        <w:t>2x-y</w:t>
      </w:r>
      <w:r>
        <w:rPr>
          <w:rFonts w:ascii="Times New Roman" w:hAnsi="Times New Roman" w:cs="Times New Roman"/>
          <w:sz w:val="24"/>
        </w:rPr>
        <w:t xml:space="preserve"> = ¼</w:t>
      </w:r>
      <w:r w:rsidR="002A3345">
        <w:rPr>
          <w:rFonts w:ascii="Times New Roman" w:hAnsi="Times New Roman" w:cs="Times New Roman"/>
          <w:sz w:val="24"/>
        </w:rPr>
        <w:t xml:space="preserve">, find y – x: 2y </w:t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2A3345">
        <w:rPr>
          <w:rFonts w:ascii="Times New Roman" w:hAnsi="Times New Roman" w:cs="Times New Roman"/>
          <w:sz w:val="24"/>
        </w:rPr>
        <w:t>(3 marks)</w:t>
      </w: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7828D6" w:rsidRDefault="007828D6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P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2A3345" w:rsidRPr="00D72C51" w:rsidRDefault="002A3345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wo similar containers have a base area of 750cm</w:t>
      </w:r>
      <w:r>
        <w:rPr>
          <w:rFonts w:ascii="Times New Roman" w:hAnsi="Times New Roman" w:cs="Times New Roman"/>
          <w:sz w:val="24"/>
          <w:vertAlign w:val="superscript"/>
        </w:rPr>
        <w:t>3</w:t>
      </w:r>
      <w:r>
        <w:rPr>
          <w:rFonts w:ascii="Times New Roman" w:hAnsi="Times New Roman" w:cs="Times New Roman"/>
          <w:sz w:val="24"/>
        </w:rPr>
        <w:t xml:space="preserve"> and 120cm</w:t>
      </w:r>
      <w:r>
        <w:rPr>
          <w:rFonts w:ascii="Times New Roman" w:hAnsi="Times New Roman" w:cs="Times New Roman"/>
          <w:sz w:val="24"/>
          <w:vertAlign w:val="superscript"/>
        </w:rPr>
        <w:t>3</w:t>
      </w:r>
      <w:r>
        <w:rPr>
          <w:rFonts w:ascii="Times New Roman" w:hAnsi="Times New Roman" w:cs="Times New Roman"/>
          <w:sz w:val="24"/>
        </w:rPr>
        <w:t xml:space="preserve"> respectively. Calculate the volume of the large container in litres, given that the volume of the smaller one is 400cm</w:t>
      </w:r>
      <w:r>
        <w:rPr>
          <w:rFonts w:ascii="Times New Roman" w:hAnsi="Times New Roman" w:cs="Times New Roman"/>
          <w:sz w:val="24"/>
          <w:vertAlign w:val="superscript"/>
        </w:rPr>
        <w:t>3</w:t>
      </w:r>
      <w:r>
        <w:rPr>
          <w:rFonts w:ascii="Times New Roman" w:hAnsi="Times New Roman" w:cs="Times New Roman"/>
          <w:sz w:val="24"/>
        </w:rPr>
        <w:t xml:space="preserve"> </w:t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 w:rsidR="001821D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644389" w:rsidRDefault="00644389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D72C51" w:rsidRPr="00D72C51" w:rsidRDefault="00D72C51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2A3345" w:rsidRPr="002A3345" w:rsidRDefault="002A3345" w:rsidP="00644389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 w:hanging="426"/>
        <w:rPr>
          <w:rFonts w:ascii="Times New Roman" w:eastAsiaTheme="minorHAnsi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 line Q has the equation 5y – 2x + 3 = 0</w:t>
      </w:r>
    </w:p>
    <w:p w:rsidR="00E142F4" w:rsidRPr="00644389" w:rsidRDefault="002A3345" w:rsidP="00644389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  <w:r w:rsidRPr="00644389">
        <w:rPr>
          <w:rFonts w:ascii="Times New Roman" w:hAnsi="Times New Roman" w:cs="Times New Roman"/>
          <w:sz w:val="24"/>
        </w:rPr>
        <w:t>a)</w:t>
      </w:r>
      <w:r w:rsidRPr="00644389">
        <w:rPr>
          <w:rFonts w:ascii="Times New Roman" w:hAnsi="Times New Roman" w:cs="Times New Roman"/>
          <w:sz w:val="24"/>
        </w:rPr>
        <w:tab/>
        <w:t xml:space="preserve">Find the gradient of the line Q </w:t>
      </w:r>
      <w:r w:rsidR="001821D7" w:rsidRPr="00644389">
        <w:rPr>
          <w:rFonts w:ascii="Times New Roman" w:hAnsi="Times New Roman" w:cs="Times New Roman"/>
          <w:sz w:val="24"/>
        </w:rPr>
        <w:tab/>
      </w:r>
      <w:r w:rsidR="001821D7" w:rsidRPr="00644389">
        <w:rPr>
          <w:rFonts w:ascii="Times New Roman" w:hAnsi="Times New Roman" w:cs="Times New Roman"/>
          <w:sz w:val="24"/>
        </w:rPr>
        <w:tab/>
      </w:r>
      <w:r w:rsidR="001821D7" w:rsidRPr="00644389">
        <w:rPr>
          <w:rFonts w:ascii="Times New Roman" w:hAnsi="Times New Roman" w:cs="Times New Roman"/>
          <w:sz w:val="24"/>
        </w:rPr>
        <w:tab/>
      </w:r>
      <w:r w:rsidR="001821D7" w:rsidRPr="00644389">
        <w:rPr>
          <w:rFonts w:ascii="Times New Roman" w:hAnsi="Times New Roman" w:cs="Times New Roman"/>
          <w:sz w:val="24"/>
        </w:rPr>
        <w:tab/>
      </w:r>
      <w:r w:rsidR="001821D7" w:rsidRPr="00644389">
        <w:rPr>
          <w:rFonts w:ascii="Times New Roman" w:hAnsi="Times New Roman" w:cs="Times New Roman"/>
          <w:sz w:val="24"/>
        </w:rPr>
        <w:tab/>
      </w:r>
      <w:r w:rsidR="001821D7" w:rsidRPr="00644389">
        <w:rPr>
          <w:rFonts w:ascii="Times New Roman" w:hAnsi="Times New Roman" w:cs="Times New Roman"/>
          <w:sz w:val="24"/>
        </w:rPr>
        <w:tab/>
      </w:r>
      <w:r w:rsidR="001821D7" w:rsidRPr="00644389">
        <w:rPr>
          <w:rFonts w:ascii="Times New Roman" w:hAnsi="Times New Roman" w:cs="Times New Roman"/>
          <w:sz w:val="24"/>
        </w:rPr>
        <w:tab/>
      </w:r>
      <w:r w:rsidR="001821D7" w:rsidRPr="00644389">
        <w:rPr>
          <w:rFonts w:ascii="Times New Roman" w:hAnsi="Times New Roman" w:cs="Times New Roman"/>
          <w:sz w:val="24"/>
        </w:rPr>
        <w:tab/>
      </w:r>
      <w:r w:rsidRPr="00644389">
        <w:rPr>
          <w:rFonts w:ascii="Times New Roman" w:hAnsi="Times New Roman" w:cs="Times New Roman"/>
          <w:sz w:val="24"/>
        </w:rPr>
        <w:t>(1 mark)</w:t>
      </w:r>
    </w:p>
    <w:p w:rsidR="00E142F4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E142F4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E142F4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E142F4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2A3345" w:rsidRPr="00644389" w:rsidRDefault="002A3345" w:rsidP="00644389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  <w:r w:rsidRPr="00644389">
        <w:rPr>
          <w:rFonts w:ascii="Times New Roman" w:hAnsi="Times New Roman" w:cs="Times New Roman"/>
          <w:sz w:val="24"/>
        </w:rPr>
        <w:t>b)</w:t>
      </w:r>
      <w:r w:rsidRPr="00644389">
        <w:rPr>
          <w:rFonts w:ascii="Times New Roman" w:hAnsi="Times New Roman" w:cs="Times New Roman"/>
          <w:sz w:val="24"/>
        </w:rPr>
        <w:tab/>
        <w:t>Find the equation of the line R which is perpendicular to line Q, and passes through (5, - 2)</w:t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D72C51" w:rsidRPr="00644389">
        <w:rPr>
          <w:rFonts w:ascii="Times New Roman" w:hAnsi="Times New Roman" w:cs="Times New Roman"/>
          <w:sz w:val="24"/>
        </w:rPr>
        <w:tab/>
      </w:r>
      <w:r w:rsidR="00BB7DA7" w:rsidRPr="00644389">
        <w:rPr>
          <w:rFonts w:ascii="Times New Roman" w:hAnsi="Times New Roman" w:cs="Times New Roman"/>
          <w:sz w:val="24"/>
        </w:rPr>
        <w:tab/>
      </w:r>
      <w:r w:rsidR="00BB7DA7" w:rsidRPr="00644389">
        <w:rPr>
          <w:rFonts w:ascii="Times New Roman" w:hAnsi="Times New Roman" w:cs="Times New Roman"/>
          <w:sz w:val="24"/>
        </w:rPr>
        <w:tab/>
      </w:r>
      <w:r w:rsidR="00BB7DA7" w:rsidRPr="00644389">
        <w:rPr>
          <w:rFonts w:ascii="Times New Roman" w:hAnsi="Times New Roman" w:cs="Times New Roman"/>
          <w:sz w:val="24"/>
        </w:rPr>
        <w:tab/>
      </w:r>
      <w:r w:rsidR="001821D7" w:rsidRPr="00644389">
        <w:rPr>
          <w:rFonts w:ascii="Times New Roman" w:hAnsi="Times New Roman" w:cs="Times New Roman"/>
          <w:sz w:val="24"/>
        </w:rPr>
        <w:t>(</w:t>
      </w:r>
      <w:r w:rsidR="00D72C51" w:rsidRPr="00644389">
        <w:rPr>
          <w:rFonts w:ascii="Times New Roman" w:hAnsi="Times New Roman" w:cs="Times New Roman"/>
          <w:sz w:val="24"/>
        </w:rPr>
        <w:t>2 marks</w:t>
      </w:r>
      <w:r w:rsidR="001821D7" w:rsidRPr="00644389">
        <w:rPr>
          <w:rFonts w:ascii="Times New Roman" w:hAnsi="Times New Roman" w:cs="Times New Roman"/>
          <w:sz w:val="24"/>
        </w:rPr>
        <w:t>)</w:t>
      </w:r>
    </w:p>
    <w:p w:rsidR="002A3345" w:rsidRDefault="002A334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</w:p>
    <w:p w:rsidR="00E142F4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</w:p>
    <w:p w:rsidR="00E142F4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</w:p>
    <w:p w:rsidR="00E142F4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</w:p>
    <w:p w:rsidR="00E142F4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</w:p>
    <w:p w:rsidR="00E142F4" w:rsidRPr="002A3345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</w:p>
    <w:p w:rsidR="00644389" w:rsidRDefault="00644389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2A3345" w:rsidRPr="00E142F4" w:rsidRDefault="002A3345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Giving reasons, find the value of y in the figure below. </w:t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E142F4" w:rsidRDefault="00644389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</w:pPr>
      <w:r>
        <w:tab/>
      </w:r>
      <w:r w:rsidR="00D858ED">
        <w:tab/>
      </w:r>
      <w:r>
        <w:object w:dxaOrig="9266" w:dyaOrig="4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2.5pt;height:201.75pt" o:ole="">
            <v:imagedata r:id="rId11" o:title=""/>
          </v:shape>
          <o:OLEObject Type="Embed" ProgID="CorelDRAW.Graphic.13" ShapeID="_x0000_i1027" DrawAspect="Content" ObjectID="_1497075056" r:id="rId12"/>
        </w:object>
      </w:r>
    </w:p>
    <w:p w:rsidR="00644389" w:rsidRDefault="00644389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E142F4" w:rsidRDefault="00E142F4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644389" w:rsidRDefault="00644389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644389" w:rsidRDefault="00644389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644389" w:rsidRDefault="00644389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644389" w:rsidRDefault="00644389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644389" w:rsidRDefault="00644389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BB7DA7" w:rsidRDefault="00BB7DA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BB7DA7" w:rsidRPr="00E142F4" w:rsidRDefault="00BB7DA7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2A3345" w:rsidRPr="00E142F4" w:rsidRDefault="002A3345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Five men, each working ten hours a day, take two days to cultivate one acre of land. How much longer will two men each working six hours a day take to cultivate three acres of land? </w:t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E142F4" w:rsidRDefault="00E142F4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E142F4" w:rsidRDefault="00E142F4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E142F4" w:rsidRDefault="00E142F4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E142F4" w:rsidRDefault="00E142F4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E142F4" w:rsidRDefault="00E142F4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E142F4" w:rsidRDefault="00E142F4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E142F4" w:rsidRPr="00E142F4" w:rsidRDefault="00E142F4" w:rsidP="00BB7DA7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eastAsiaTheme="minorHAnsi" w:hAnsi="Times New Roman" w:cs="Times New Roman"/>
          <w:sz w:val="24"/>
        </w:rPr>
      </w:pPr>
    </w:p>
    <w:p w:rsidR="00644389" w:rsidRDefault="00644389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EE58D7" w:rsidRPr="004B01A3" w:rsidRDefault="002A3345" w:rsidP="00EC15B0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360"/>
        <w:rPr>
          <w:rFonts w:ascii="Times New Roman" w:eastAsiaTheme="minorHAnsi" w:hAnsi="Times New Roman" w:cs="Times New Roman"/>
          <w:sz w:val="24"/>
        </w:rPr>
      </w:pPr>
      <w:r w:rsidRPr="004B01A3">
        <w:rPr>
          <w:rFonts w:ascii="Times New Roman" w:hAnsi="Times New Roman" w:cs="Times New Roman"/>
          <w:sz w:val="24"/>
        </w:rPr>
        <w:lastRenderedPageBreak/>
        <w:t xml:space="preserve">In the figure below, </w:t>
      </w:r>
      <m:oMath>
        <m:box>
          <m:boxPr>
            <m:opEmu m:val="1"/>
            <m:ctrlPr>
              <w:rPr>
                <w:rFonts w:ascii="Cambria Math" w:hAnsi="Cambria Math" w:cs="Times New Roman"/>
                <w:i/>
                <w:sz w:val="24"/>
                <w:lang w:val="en-GB"/>
              </w:rPr>
            </m:ctrlPr>
          </m:boxPr>
          <m:e>
            <m:groupChr>
              <m:groupChrPr>
                <m:chr m:val="→"/>
                <m:pos m:val="top"/>
                <m:ctrlPr>
                  <w:rPr>
                    <w:rFonts w:ascii="Cambria Math" w:hAnsi="Cambria Math" w:cs="Times New Roman"/>
                    <w:i/>
                    <w:sz w:val="24"/>
                    <w:lang w:val="en-GB"/>
                  </w:rPr>
                </m:ctrlPr>
              </m:groupCh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OP</m:t>
                </m:r>
              </m:e>
            </m:groupChr>
          </m:e>
        </m:box>
      </m:oMath>
      <w:r w:rsidR="00EE58D7" w:rsidRPr="004B01A3">
        <w:rPr>
          <w:rFonts w:ascii="Times New Roman" w:hAnsi="Times New Roman" w:cs="Times New Roman"/>
          <w:sz w:val="24"/>
        </w:rPr>
        <w:t xml:space="preserve"> </w:t>
      </w:r>
      <w:r w:rsidR="004B01A3">
        <w:rPr>
          <w:rFonts w:ascii="Times New Roman" w:hAnsi="Times New Roman" w:cs="Times New Roman"/>
          <w:sz w:val="24"/>
        </w:rPr>
        <w:t xml:space="preserve">= </w:t>
      </w:r>
      <m:oMath>
        <m:groupChr>
          <m:groupChrPr>
            <m:ctrlPr>
              <w:rPr>
                <w:rFonts w:ascii="Cambria Math" w:hAnsi="Cambria Math" w:cs="Times New Roman"/>
                <w:i/>
                <w:sz w:val="24"/>
                <w:lang w:val="en-GB"/>
              </w:rPr>
            </m:ctrlPr>
          </m:groupChrPr>
          <m:e>
            <m:r>
              <w:rPr>
                <w:rFonts w:ascii="Cambria Math" w:hAnsi="Cambria Math" w:cs="Times New Roman"/>
                <w:sz w:val="24"/>
              </w:rPr>
              <m:t>p</m:t>
            </m:r>
          </m:e>
        </m:groupChr>
      </m:oMath>
      <w:r w:rsidR="004B01A3">
        <w:rPr>
          <w:rFonts w:ascii="Times New Roman" w:hAnsi="Times New Roman" w:cs="Times New Roman"/>
          <w:sz w:val="24"/>
        </w:rPr>
        <w:t xml:space="preserve"> and </w:t>
      </w:r>
      <m:oMath>
        <m:box>
          <m:boxPr>
            <m:opEmu m:val="1"/>
            <m:ctrlPr>
              <w:rPr>
                <w:rFonts w:ascii="Cambria Math" w:hAnsi="Cambria Math" w:cs="Times New Roman"/>
                <w:i/>
                <w:sz w:val="24"/>
                <w:lang w:val="en-GB"/>
              </w:rPr>
            </m:ctrlPr>
          </m:boxPr>
          <m:e>
            <m:groupChr>
              <m:groupChrPr>
                <m:chr m:val="→"/>
                <m:pos m:val="top"/>
                <m:ctrlPr>
                  <w:rPr>
                    <w:rFonts w:ascii="Cambria Math" w:hAnsi="Cambria Math" w:cs="Times New Roman"/>
                    <w:i/>
                    <w:sz w:val="24"/>
                    <w:lang w:val="en-GB"/>
                  </w:rPr>
                </m:ctrlPr>
              </m:groupCh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OQ</m:t>
                </m:r>
              </m:e>
            </m:groupChr>
          </m:e>
        </m:box>
      </m:oMath>
      <w:r w:rsidR="004B01A3">
        <w:rPr>
          <w:rFonts w:ascii="Times New Roman" w:hAnsi="Times New Roman" w:cs="Times New Roman"/>
          <w:sz w:val="24"/>
        </w:rPr>
        <w:t xml:space="preserve"> = </w:t>
      </w:r>
      <m:oMath>
        <m:groupChr>
          <m:groupChrPr>
            <m:ctrlPr>
              <w:rPr>
                <w:rFonts w:ascii="Cambria Math" w:hAnsi="Cambria Math" w:cs="Times New Roman"/>
                <w:i/>
                <w:sz w:val="24"/>
                <w:lang w:val="en-GB"/>
              </w:rPr>
            </m:ctrlPr>
          </m:groupChrPr>
          <m:e>
            <m:r>
              <w:rPr>
                <w:rFonts w:ascii="Cambria Math" w:hAnsi="Cambria Math" w:cs="Times New Roman"/>
                <w:sz w:val="24"/>
              </w:rPr>
              <m:t>q</m:t>
            </m:r>
          </m:e>
        </m:groupChr>
      </m:oMath>
      <w:r w:rsidR="004B01A3">
        <w:rPr>
          <w:rFonts w:ascii="Times New Roman" w:hAnsi="Times New Roman" w:cs="Times New Roman"/>
          <w:sz w:val="24"/>
        </w:rPr>
        <w:t>, point K divides line PQ such that PK:KQ = 1:3</w:t>
      </w:r>
    </w:p>
    <w:p w:rsidR="004B01A3" w:rsidRDefault="00644389" w:rsidP="00EC15B0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360"/>
        <w:rPr>
          <w:rFonts w:ascii="Times New Roman" w:hAnsi="Times New Roman" w:cs="Times New Roman"/>
          <w:sz w:val="24"/>
        </w:rPr>
      </w:pPr>
      <w:r>
        <w:tab/>
      </w:r>
      <w:r w:rsidR="00D858ED">
        <w:tab/>
      </w:r>
      <w:r w:rsidR="00C5108D">
        <w:object w:dxaOrig="8863" w:dyaOrig="4834">
          <v:shape id="_x0000_i1030" type="#_x0000_t75" style="width:355.5pt;height:193.5pt" o:ole="">
            <v:imagedata r:id="rId13" o:title=""/>
          </v:shape>
          <o:OLEObject Type="Embed" ProgID="CorelDRAW.Graphic.13" ShapeID="_x0000_i1030" DrawAspect="Content" ObjectID="_1497075057" r:id="rId14"/>
        </w:object>
      </w:r>
    </w:p>
    <w:p w:rsidR="004B01A3" w:rsidRDefault="004B01A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Find in terms of </w:t>
      </w:r>
      <m:oMath>
        <m:groupChr>
          <m:groupChrPr>
            <m:ctrlPr>
              <w:rPr>
                <w:rFonts w:ascii="Cambria Math" w:hAnsi="Cambria Math" w:cs="Times New Roman"/>
                <w:i/>
                <w:sz w:val="24"/>
                <w:lang w:val="en-GB"/>
              </w:rPr>
            </m:ctrlPr>
          </m:groupChrPr>
          <m:e>
            <m:r>
              <w:rPr>
                <w:rFonts w:ascii="Cambria Math" w:hAnsi="Cambria Math" w:cs="Times New Roman"/>
                <w:sz w:val="24"/>
              </w:rPr>
              <m:t>p</m:t>
            </m:r>
          </m:e>
        </m:groupChr>
      </m:oMath>
      <w:r w:rsidR="00C5108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 </w:t>
      </w:r>
      <w:r w:rsidR="00C5108D">
        <w:rPr>
          <w:rFonts w:ascii="Times New Roman" w:hAnsi="Times New Roman" w:cs="Times New Roman"/>
          <w:sz w:val="24"/>
        </w:rPr>
        <w:t>and</w:t>
      </w:r>
      <m:oMath>
        <m:groupChr>
          <m:groupChrPr>
            <m:ctrlPr>
              <w:rPr>
                <w:rFonts w:ascii="Cambria Math" w:hAnsi="Cambria Math" w:cs="Times New Roman"/>
                <w:i/>
                <w:sz w:val="24"/>
                <w:lang w:val="en-GB"/>
              </w:rPr>
            </m:ctrlPr>
          </m:groupChrPr>
          <m:e>
            <m:r>
              <w:rPr>
                <w:rFonts w:ascii="Cambria Math" w:hAnsi="Cambria Math" w:cs="Times New Roman"/>
                <w:sz w:val="24"/>
              </w:rPr>
              <m:t>q</m:t>
            </m:r>
          </m:e>
        </m:groupChr>
      </m:oMath>
      <w:r>
        <w:rPr>
          <w:rFonts w:ascii="Times New Roman" w:hAnsi="Times New Roman" w:cs="Times New Roman"/>
          <w:sz w:val="24"/>
        </w:rPr>
        <w:t>;</w:t>
      </w:r>
    </w:p>
    <w:p w:rsidR="004B01A3" w:rsidRDefault="004B01A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)</w:t>
      </w:r>
      <w:r>
        <w:rPr>
          <w:rFonts w:ascii="Times New Roman" w:hAnsi="Times New Roman" w:cs="Times New Roman"/>
          <w:sz w:val="24"/>
        </w:rPr>
        <w:tab/>
      </w:r>
      <m:oMath>
        <m:box>
          <m:boxPr>
            <m:opEmu m:val="1"/>
            <m:ctrlPr>
              <w:rPr>
                <w:rFonts w:ascii="Cambria Math" w:hAnsi="Cambria Math" w:cs="Times New Roman"/>
                <w:i/>
                <w:sz w:val="24"/>
                <w:lang w:val="en-GB"/>
              </w:rPr>
            </m:ctrlPr>
          </m:boxPr>
          <m:e>
            <m:groupChr>
              <m:groupChrPr>
                <m:chr m:val="→"/>
                <m:pos m:val="top"/>
                <m:ctrlPr>
                  <w:rPr>
                    <w:rFonts w:ascii="Cambria Math" w:hAnsi="Cambria Math" w:cs="Times New Roman"/>
                    <w:i/>
                    <w:sz w:val="24"/>
                    <w:lang w:val="en-GB"/>
                  </w:rPr>
                </m:ctrlPr>
              </m:groupCh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PQ</m:t>
                </m:r>
              </m:e>
            </m:groupChr>
          </m:e>
        </m:box>
      </m:oMath>
      <w:r>
        <w:rPr>
          <w:rFonts w:ascii="Times New Roman" w:hAnsi="Times New Roman" w:cs="Times New Roman"/>
          <w:sz w:val="24"/>
        </w:rPr>
        <w:t xml:space="preserve"> </w:t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1 mark)</w:t>
      </w:r>
    </w:p>
    <w:p w:rsidR="00E142F4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E142F4" w:rsidRDefault="00E142F4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EC15B0" w:rsidRDefault="00EC15B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EC15B0" w:rsidRDefault="00EC15B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4B01A3" w:rsidRDefault="004B01A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)</w:t>
      </w:r>
      <w:r>
        <w:rPr>
          <w:rFonts w:ascii="Times New Roman" w:hAnsi="Times New Roman" w:cs="Times New Roman"/>
          <w:sz w:val="24"/>
        </w:rPr>
        <w:tab/>
      </w:r>
      <m:oMath>
        <m:box>
          <m:boxPr>
            <m:opEmu m:val="1"/>
            <m:ctrlPr>
              <w:rPr>
                <w:rFonts w:ascii="Cambria Math" w:hAnsi="Cambria Math" w:cs="Times New Roman"/>
                <w:i/>
                <w:sz w:val="24"/>
                <w:lang w:val="en-GB"/>
              </w:rPr>
            </m:ctrlPr>
          </m:boxPr>
          <m:e>
            <m:groupChr>
              <m:groupChrPr>
                <m:chr m:val="→"/>
                <m:pos m:val="top"/>
                <m:ctrlPr>
                  <w:rPr>
                    <w:rFonts w:ascii="Cambria Math" w:hAnsi="Cambria Math" w:cs="Times New Roman"/>
                    <w:i/>
                    <w:sz w:val="24"/>
                    <w:lang w:val="en-GB"/>
                  </w:rPr>
                </m:ctrlPr>
              </m:groupCh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OK</m:t>
                </m:r>
              </m:e>
            </m:groupChr>
          </m:e>
        </m:box>
      </m:oMath>
      <w:r>
        <w:rPr>
          <w:rFonts w:ascii="Times New Roman" w:hAnsi="Times New Roman" w:cs="Times New Roman"/>
          <w:sz w:val="24"/>
        </w:rPr>
        <w:t xml:space="preserve"> </w:t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E142F4" w:rsidRDefault="00E142F4" w:rsidP="00BB7DA7">
      <w:pPr>
        <w:tabs>
          <w:tab w:val="left" w:pos="426"/>
          <w:tab w:val="left" w:pos="709"/>
          <w:tab w:val="left" w:pos="993"/>
          <w:tab w:val="left" w:pos="1276"/>
        </w:tabs>
        <w:rPr>
          <w:rFonts w:ascii="Times New Roman" w:hAnsi="Times New Roman" w:cs="Times New Roman"/>
          <w:sz w:val="24"/>
        </w:rPr>
      </w:pPr>
    </w:p>
    <w:p w:rsidR="00D858ED" w:rsidRDefault="00D858ED" w:rsidP="00BB7DA7">
      <w:pPr>
        <w:tabs>
          <w:tab w:val="left" w:pos="426"/>
          <w:tab w:val="left" w:pos="709"/>
          <w:tab w:val="left" w:pos="993"/>
          <w:tab w:val="left" w:pos="1276"/>
        </w:tabs>
        <w:rPr>
          <w:rFonts w:ascii="Times New Roman" w:hAnsi="Times New Roman" w:cs="Times New Roman"/>
          <w:sz w:val="24"/>
        </w:rPr>
      </w:pPr>
    </w:p>
    <w:p w:rsidR="00D858ED" w:rsidRDefault="00D858ED" w:rsidP="00BB7DA7">
      <w:pPr>
        <w:tabs>
          <w:tab w:val="left" w:pos="426"/>
          <w:tab w:val="left" w:pos="709"/>
          <w:tab w:val="left" w:pos="993"/>
          <w:tab w:val="left" w:pos="1276"/>
        </w:tabs>
        <w:rPr>
          <w:rFonts w:ascii="Times New Roman" w:hAnsi="Times New Roman" w:cs="Times New Roman"/>
          <w:sz w:val="24"/>
        </w:rPr>
      </w:pPr>
    </w:p>
    <w:p w:rsidR="00EC15B0" w:rsidRDefault="00EC15B0" w:rsidP="00BB7DA7">
      <w:pPr>
        <w:tabs>
          <w:tab w:val="left" w:pos="426"/>
          <w:tab w:val="left" w:pos="709"/>
          <w:tab w:val="left" w:pos="993"/>
          <w:tab w:val="left" w:pos="1276"/>
        </w:tabs>
        <w:rPr>
          <w:rFonts w:ascii="Times New Roman" w:hAnsi="Times New Roman" w:cs="Times New Roman"/>
          <w:sz w:val="24"/>
        </w:rPr>
      </w:pPr>
    </w:p>
    <w:p w:rsidR="00644389" w:rsidRDefault="00644389" w:rsidP="00BB7DA7">
      <w:pPr>
        <w:tabs>
          <w:tab w:val="left" w:pos="426"/>
          <w:tab w:val="left" w:pos="709"/>
          <w:tab w:val="left" w:pos="993"/>
          <w:tab w:val="left" w:pos="1276"/>
        </w:tabs>
        <w:rPr>
          <w:rFonts w:ascii="Times New Roman" w:hAnsi="Times New Roman" w:cs="Times New Roman"/>
          <w:sz w:val="24"/>
        </w:rPr>
      </w:pPr>
    </w:p>
    <w:p w:rsidR="004B01A3" w:rsidRDefault="004B01A3" w:rsidP="00EC15B0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 tourist in Nakuru had 870 Euros, 629 po</w:t>
      </w:r>
      <w:r w:rsidR="00C5108D">
        <w:rPr>
          <w:rFonts w:ascii="Times New Roman" w:hAnsi="Times New Roman" w:cs="Times New Roman"/>
          <w:sz w:val="24"/>
        </w:rPr>
        <w:t>u</w:t>
      </w:r>
      <w:r>
        <w:rPr>
          <w:rFonts w:ascii="Times New Roman" w:hAnsi="Times New Roman" w:cs="Times New Roman"/>
          <w:sz w:val="24"/>
        </w:rPr>
        <w:t>n</w:t>
      </w:r>
      <w:r w:rsidR="00C5108D">
        <w:rPr>
          <w:rFonts w:ascii="Times New Roman" w:hAnsi="Times New Roman" w:cs="Times New Roman"/>
          <w:sz w:val="24"/>
        </w:rPr>
        <w:t>d</w:t>
      </w:r>
      <w:r>
        <w:rPr>
          <w:rFonts w:ascii="Times New Roman" w:hAnsi="Times New Roman" w:cs="Times New Roman"/>
          <w:sz w:val="24"/>
        </w:rPr>
        <w:t>s and some dollars. If on changing his money he had Ksh 0.18 million, how much dollars did he have before changing his money</w:t>
      </w:r>
      <w:r w:rsidR="00C5108D">
        <w:rPr>
          <w:rFonts w:ascii="Times New Roman" w:hAnsi="Times New Roman" w:cs="Times New Roman"/>
          <w:sz w:val="24"/>
        </w:rPr>
        <w:t>,</w:t>
      </w:r>
      <w:r>
        <w:rPr>
          <w:rFonts w:ascii="Times New Roman" w:hAnsi="Times New Roman" w:cs="Times New Roman"/>
          <w:sz w:val="24"/>
        </w:rPr>
        <w:t xml:space="preserve"> </w:t>
      </w:r>
      <w:r w:rsidR="00C5108D">
        <w:rPr>
          <w:rFonts w:ascii="Times New Roman" w:hAnsi="Times New Roman" w:cs="Times New Roman"/>
          <w:sz w:val="24"/>
        </w:rPr>
        <w:t xml:space="preserve">if </w:t>
      </w:r>
      <w:r>
        <w:rPr>
          <w:rFonts w:ascii="Times New Roman" w:hAnsi="Times New Roman" w:cs="Times New Roman"/>
          <w:sz w:val="24"/>
        </w:rPr>
        <w:t>he was charged a tax of 10%, when the exchange rates were:-</w:t>
      </w:r>
    </w:p>
    <w:p w:rsidR="004B01A3" w:rsidRDefault="004B01A3" w:rsidP="00EC15B0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1 pound = Ksh 70, 1 dollar = Ksh 120 and 1 Euro = Ksh 106.</w:t>
      </w:r>
    </w:p>
    <w:p w:rsidR="004B01A3" w:rsidRDefault="004B01A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Give your answer to the nearest whole number. </w:t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4 marks)</w:t>
      </w:r>
    </w:p>
    <w:p w:rsidR="00E142F4" w:rsidRDefault="00E142F4" w:rsidP="00BB7DA7">
      <w:pPr>
        <w:tabs>
          <w:tab w:val="left" w:pos="426"/>
          <w:tab w:val="left" w:pos="709"/>
          <w:tab w:val="left" w:pos="993"/>
          <w:tab w:val="left" w:pos="1276"/>
        </w:tabs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4B01A3" w:rsidRPr="001821D7" w:rsidRDefault="004B01A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b/>
          <w:sz w:val="24"/>
          <w:u w:val="single"/>
        </w:rPr>
      </w:pPr>
      <w:r w:rsidRPr="001821D7">
        <w:rPr>
          <w:rFonts w:ascii="Times New Roman" w:hAnsi="Times New Roman" w:cs="Times New Roman"/>
          <w:b/>
          <w:sz w:val="24"/>
          <w:u w:val="single"/>
        </w:rPr>
        <w:lastRenderedPageBreak/>
        <w:t>SECTION B: (50 MARKS)</w:t>
      </w:r>
    </w:p>
    <w:p w:rsidR="001821D7" w:rsidRPr="001821D7" w:rsidRDefault="001821D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b/>
          <w:sz w:val="24"/>
          <w:u w:val="single"/>
        </w:rPr>
      </w:pPr>
      <w:r w:rsidRPr="001821D7">
        <w:rPr>
          <w:rFonts w:ascii="Times New Roman" w:hAnsi="Times New Roman" w:cs="Times New Roman"/>
          <w:b/>
          <w:sz w:val="24"/>
          <w:u w:val="single"/>
        </w:rPr>
        <w:t>Answer any five questions from this section.</w:t>
      </w:r>
    </w:p>
    <w:p w:rsidR="004B01A3" w:rsidRDefault="004B01A3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f x + y = p,</w:t>
      </w:r>
    </w:p>
    <w:p w:rsidR="004B01A3" w:rsidRDefault="004B01A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 w:rsidRPr="004B01A3">
        <w:rPr>
          <w:rFonts w:ascii="Times New Roman" w:hAnsi="Times New Roman" w:cs="Times New Roman"/>
          <w:sz w:val="24"/>
        </w:rPr>
        <w:t>a)</w:t>
      </w:r>
      <w:r w:rsidRPr="004B01A3">
        <w:rPr>
          <w:rFonts w:ascii="Times New Roman" w:hAnsi="Times New Roman" w:cs="Times New Roman"/>
          <w:sz w:val="24"/>
        </w:rPr>
        <w:tab/>
        <w:t>Express (x + y)</w:t>
      </w:r>
      <w:r w:rsidRPr="004B01A3">
        <w:rPr>
          <w:rFonts w:ascii="Times New Roman" w:hAnsi="Times New Roman" w:cs="Times New Roman"/>
          <w:sz w:val="24"/>
          <w:vertAlign w:val="superscript"/>
        </w:rPr>
        <w:t>2</w:t>
      </w:r>
      <w:r w:rsidRPr="004B01A3">
        <w:rPr>
          <w:rFonts w:ascii="Times New Roman" w:hAnsi="Times New Roman" w:cs="Times New Roman"/>
          <w:sz w:val="24"/>
        </w:rPr>
        <w:t xml:space="preserve"> + 3(x + 2y) – 4 = 0, interms of p </w:t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Pr="004B01A3">
        <w:rPr>
          <w:rFonts w:ascii="Times New Roman" w:hAnsi="Times New Roman" w:cs="Times New Roman"/>
          <w:sz w:val="24"/>
        </w:rPr>
        <w:t>(1 mark)</w:t>
      </w: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EC15B0" w:rsidRPr="004B01A3" w:rsidRDefault="00EC15B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4B01A3" w:rsidRDefault="004B01A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)</w:t>
      </w:r>
      <w:r>
        <w:rPr>
          <w:rFonts w:ascii="Times New Roman" w:hAnsi="Times New Roman" w:cs="Times New Roman"/>
          <w:sz w:val="24"/>
        </w:rPr>
        <w:tab/>
        <w:t xml:space="preserve">Solve the equation formed in a) above for p </w:t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D858ED" w:rsidRDefault="00D858E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D858ED" w:rsidRDefault="00D858E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4B01A3" w:rsidRDefault="004B01A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)</w:t>
      </w:r>
      <w:r>
        <w:rPr>
          <w:rFonts w:ascii="Times New Roman" w:hAnsi="Times New Roman" w:cs="Times New Roman"/>
          <w:sz w:val="24"/>
        </w:rPr>
        <w:tab/>
        <w:t>Hence write down</w:t>
      </w:r>
      <w:r w:rsidR="00A72E87">
        <w:rPr>
          <w:rFonts w:ascii="Times New Roman" w:hAnsi="Times New Roman" w:cs="Times New Roman"/>
          <w:sz w:val="24"/>
        </w:rPr>
        <w:t xml:space="preserve"> the two possible values of x + 2y </w:t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E142F4">
        <w:rPr>
          <w:rFonts w:ascii="Times New Roman" w:hAnsi="Times New Roman" w:cs="Times New Roman"/>
          <w:sz w:val="24"/>
        </w:rPr>
        <w:tab/>
      </w:r>
      <w:r w:rsidR="00A72E87">
        <w:rPr>
          <w:rFonts w:ascii="Times New Roman" w:hAnsi="Times New Roman" w:cs="Times New Roman"/>
          <w:sz w:val="24"/>
        </w:rPr>
        <w:t>(1 mark)</w:t>
      </w: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A72E87" w:rsidRDefault="00A72E8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)</w:t>
      </w:r>
      <w:r>
        <w:rPr>
          <w:rFonts w:ascii="Times New Roman" w:hAnsi="Times New Roman" w:cs="Times New Roman"/>
          <w:sz w:val="24"/>
        </w:rPr>
        <w:tab/>
        <w:t xml:space="preserve">Given further that x – 2y = 4, find all possible values of x and y, as fractions where possible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5 marks)</w:t>
      </w: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4B01A3" w:rsidRDefault="00A72E8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A bus left Mombasa at 7.45 am towards Nairobi at an average speed of 60km/h. A saloon car left Mombasa at 9.15 am on the same day along the same road at an average of 120km/h. the distance between Mombasa and Nairobi is 360km.</w:t>
      </w:r>
    </w:p>
    <w:p w:rsidR="00A72E87" w:rsidRDefault="00A72E8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)</w:t>
      </w:r>
      <w:r>
        <w:rPr>
          <w:rFonts w:ascii="Times New Roman" w:hAnsi="Times New Roman" w:cs="Times New Roman"/>
          <w:sz w:val="24"/>
        </w:rPr>
        <w:tab/>
        <w:t xml:space="preserve">Determine the time of day when the salon car overtook the bus. </w:t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5 marks)</w:t>
      </w: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EC15B0" w:rsidRDefault="00EC15B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EC15B0" w:rsidRDefault="00EC15B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BB7DA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B7DA7" w:rsidRDefault="00A72E8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)</w:t>
      </w:r>
      <w:r>
        <w:rPr>
          <w:rFonts w:ascii="Times New Roman" w:hAnsi="Times New Roman" w:cs="Times New Roman"/>
          <w:sz w:val="24"/>
        </w:rPr>
        <w:tab/>
        <w:t xml:space="preserve">Both vehicles contained towards Nairobi at their original speed. How long had the saloon car waited </w:t>
      </w:r>
      <w:r w:rsidR="00BB7DA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in Nairobi before the bus arrived. </w:t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5 marks)</w:t>
      </w:r>
    </w:p>
    <w:p w:rsidR="00BB7DA7" w:rsidRDefault="00BB7DA7" w:rsidP="00BB7DA7">
      <w:pPr>
        <w:tabs>
          <w:tab w:val="left" w:pos="426"/>
          <w:tab w:val="left" w:pos="709"/>
          <w:tab w:val="left" w:pos="993"/>
          <w:tab w:val="left" w:pos="1276"/>
        </w:tabs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A72E87" w:rsidRDefault="00A72E87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The diagram below shows a histogram representing the marks attained in a certain test by students in a school.</w:t>
      </w:r>
    </w:p>
    <w:p w:rsidR="00BB7DA7" w:rsidRDefault="00EC15B0" w:rsidP="00EC15B0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jc w:val="center"/>
        <w:rPr>
          <w:rFonts w:ascii="Times New Roman" w:hAnsi="Times New Roman" w:cs="Times New Roman"/>
          <w:sz w:val="24"/>
        </w:rPr>
      </w:pPr>
      <w:r w:rsidRPr="00D858ED">
        <w:rPr>
          <w:rFonts w:ascii="Times New Roman" w:hAnsi="Times New Roman" w:cs="Times New Roman"/>
          <w:noProof/>
          <w:sz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2EE7A75" wp14:editId="21DCB804">
                <wp:simplePos x="0" y="0"/>
                <wp:positionH relativeFrom="column">
                  <wp:posOffset>4384040</wp:posOffset>
                </wp:positionH>
                <wp:positionV relativeFrom="paragraph">
                  <wp:posOffset>3401695</wp:posOffset>
                </wp:positionV>
                <wp:extent cx="853440" cy="260985"/>
                <wp:effectExtent l="0" t="0" r="3810" b="571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3440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2C13" w:rsidRPr="00662C13" w:rsidRDefault="00662C13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62C13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Mark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45.2pt;margin-top:267.85pt;width:67.2pt;height:20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" stroked="f">
                <v:textbox>
                  <w:txbxContent>
                    <w:p w:rsidR="00662C13" w:rsidRPr="00662C13" w:rsidRDefault="00662C13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62C13">
                        <w:rPr>
                          <w:rFonts w:ascii="Times New Roman" w:hAnsi="Times New Roman" w:cs="Times New Roman"/>
                          <w:sz w:val="24"/>
                        </w:rPr>
                        <w:t>Marks</w:t>
                      </w:r>
                    </w:p>
                  </w:txbxContent>
                </v:textbox>
              </v:shape>
            </w:pict>
          </mc:Fallback>
        </mc:AlternateContent>
      </w:r>
      <w:r w:rsidR="00662C13" w:rsidRPr="00D858ED">
        <w:rPr>
          <w:rFonts w:ascii="Times New Roman" w:hAnsi="Times New Roman" w:cs="Times New Roman"/>
          <w:noProof/>
          <w:sz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BBD61A4" wp14:editId="5B57D0B4">
                <wp:simplePos x="0" y="0"/>
                <wp:positionH relativeFrom="column">
                  <wp:posOffset>-274592</wp:posOffset>
                </wp:positionH>
                <wp:positionV relativeFrom="paragraph">
                  <wp:posOffset>1486172</wp:posOffset>
                </wp:positionV>
                <wp:extent cx="2148518" cy="261257"/>
                <wp:effectExtent l="0" t="889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2148518" cy="26125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2C13" w:rsidRPr="00662C13" w:rsidRDefault="00662C13" w:rsidP="00EC15B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62C13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Frequency densi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-21.6pt;margin-top:117pt;width:169.15pt;height:20.55pt;rotation:-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" stroked="f">
                <v:textbox>
                  <w:txbxContent>
                    <w:p w:rsidR="00662C13" w:rsidRPr="00662C13" w:rsidRDefault="00662C13" w:rsidP="00EC15B0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62C13">
                        <w:rPr>
                          <w:rFonts w:ascii="Times New Roman" w:hAnsi="Times New Roman" w:cs="Times New Roman"/>
                          <w:sz w:val="24"/>
                        </w:rPr>
                        <w:t>Frequency density</w:t>
                      </w:r>
                    </w:p>
                  </w:txbxContent>
                </v:textbox>
              </v:shape>
            </w:pict>
          </mc:Fallback>
        </mc:AlternateContent>
      </w:r>
      <w:r w:rsidR="00D858ED">
        <w:rPr>
          <w:noProof/>
          <w:lang w:val="en-GB" w:eastAsia="en-GB"/>
        </w:rPr>
        <w:drawing>
          <wp:inline distT="0" distB="0" distL="0" distR="0">
            <wp:extent cx="5320937" cy="3570514"/>
            <wp:effectExtent l="0" t="0" r="0" b="0"/>
            <wp:docPr id="1" name="Picture 1" descr="C:\Users\webstar pc\AppData\Local\Microsoft\Windows\Temporary Internet Files\Content.Word\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ebstar pc\AppData\Local\Microsoft\Windows\Temporary Internet Files\Content.Word\005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1162" cy="357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2E87" w:rsidRDefault="00A72E87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)</w:t>
      </w:r>
      <w:r>
        <w:rPr>
          <w:rFonts w:ascii="Times New Roman" w:hAnsi="Times New Roman" w:cs="Times New Roman"/>
          <w:sz w:val="24"/>
        </w:rPr>
        <w:tab/>
        <w:t xml:space="preserve">Prepare a frequency distribution table for the data. </w:t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06149D" w:rsidRDefault="0006149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)</w:t>
      </w:r>
      <w:r>
        <w:rPr>
          <w:rFonts w:ascii="Times New Roman" w:hAnsi="Times New Roman" w:cs="Times New Roman"/>
          <w:sz w:val="24"/>
        </w:rPr>
        <w:tab/>
        <w:t>Estimate:</w:t>
      </w:r>
    </w:p>
    <w:p w:rsidR="0006149D" w:rsidRDefault="0006149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)</w:t>
      </w:r>
      <w:r>
        <w:rPr>
          <w:rFonts w:ascii="Times New Roman" w:hAnsi="Times New Roman" w:cs="Times New Roman"/>
          <w:sz w:val="24"/>
        </w:rPr>
        <w:tab/>
        <w:t xml:space="preserve">The mean mark </w:t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4 marks)</w:t>
      </w: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06149D" w:rsidRDefault="0006149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i)</w:t>
      </w:r>
      <w:r>
        <w:rPr>
          <w:rFonts w:ascii="Times New Roman" w:hAnsi="Times New Roman" w:cs="Times New Roman"/>
          <w:sz w:val="24"/>
        </w:rPr>
        <w:tab/>
        <w:t xml:space="preserve">The median mark </w:t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 w:rsidR="00BB7DA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06149D" w:rsidRDefault="0006149D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Four points P, Q, R and S lie on the same plane. Point P is 42km due south west of R. Q is 15km on a bearing of S60E from R. Point D is equidistant from P and Q.</w:t>
      </w:r>
    </w:p>
    <w:p w:rsidR="0006149D" w:rsidRDefault="0006149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)</w:t>
      </w:r>
      <w:r>
        <w:rPr>
          <w:rFonts w:ascii="Times New Roman" w:hAnsi="Times New Roman" w:cs="Times New Roman"/>
          <w:sz w:val="24"/>
        </w:rPr>
        <w:tab/>
        <w:t xml:space="preserve">Using a scale of 1cm represents 10km, construct a diagram showing the positions of P, Q, R and  S </w:t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5 marks)</w:t>
      </w: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Pr="00662C13" w:rsidRDefault="00662C13" w:rsidP="00662C13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rPr>
          <w:rFonts w:ascii="Times New Roman" w:hAnsi="Times New Roman" w:cs="Times New Roman"/>
          <w:sz w:val="24"/>
        </w:rPr>
      </w:pPr>
    </w:p>
    <w:p w:rsidR="0006149D" w:rsidRDefault="0006149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)</w:t>
      </w:r>
      <w:r>
        <w:rPr>
          <w:rFonts w:ascii="Times New Roman" w:hAnsi="Times New Roman" w:cs="Times New Roman"/>
          <w:sz w:val="24"/>
        </w:rPr>
        <w:tab/>
        <w:t>Using your diagram determine:</w:t>
      </w:r>
    </w:p>
    <w:p w:rsidR="0006149D" w:rsidRDefault="0006149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)</w:t>
      </w:r>
      <w:r>
        <w:rPr>
          <w:rFonts w:ascii="Times New Roman" w:hAnsi="Times New Roman" w:cs="Times New Roman"/>
          <w:sz w:val="24"/>
        </w:rPr>
        <w:tab/>
        <w:t xml:space="preserve">Distance between P and Q </w:t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06149D" w:rsidRDefault="0006149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i)</w:t>
      </w:r>
      <w:r>
        <w:rPr>
          <w:rFonts w:ascii="Times New Roman" w:hAnsi="Times New Roman" w:cs="Times New Roman"/>
          <w:sz w:val="24"/>
        </w:rPr>
        <w:tab/>
        <w:t xml:space="preserve">Bearing of S from P </w:t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A72E87" w:rsidRDefault="0006149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ii)</w:t>
      </w:r>
      <w:r>
        <w:rPr>
          <w:rFonts w:ascii="Times New Roman" w:hAnsi="Times New Roman" w:cs="Times New Roman"/>
          <w:sz w:val="24"/>
        </w:rPr>
        <w:tab/>
        <w:t xml:space="preserve">Distance from S to R </w:t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(1 mark)   </w:t>
      </w: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A72E87" w:rsidRDefault="0006149D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a)</w:t>
      </w:r>
      <w:r>
        <w:rPr>
          <w:rFonts w:ascii="Times New Roman" w:hAnsi="Times New Roman" w:cs="Times New Roman"/>
          <w:sz w:val="24"/>
        </w:rPr>
        <w:tab/>
        <w:t>Complete the table for the curve whose equation is given by y = (x + 1)(2x - 5)</w:t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tbl>
      <w:tblPr>
        <w:tblStyle w:val="TableGrid"/>
        <w:tblW w:w="0" w:type="auto"/>
        <w:jc w:val="right"/>
        <w:tblInd w:w="-3198" w:type="dxa"/>
        <w:tblLook w:val="04A0" w:firstRow="1" w:lastRow="0" w:firstColumn="1" w:lastColumn="0" w:noHBand="0" w:noVBand="1"/>
      </w:tblPr>
      <w:tblGrid>
        <w:gridCol w:w="709"/>
        <w:gridCol w:w="763"/>
        <w:gridCol w:w="763"/>
        <w:gridCol w:w="763"/>
        <w:gridCol w:w="763"/>
        <w:gridCol w:w="763"/>
        <w:gridCol w:w="763"/>
        <w:gridCol w:w="763"/>
        <w:gridCol w:w="763"/>
        <w:gridCol w:w="763"/>
        <w:gridCol w:w="763"/>
        <w:gridCol w:w="763"/>
        <w:gridCol w:w="764"/>
      </w:tblGrid>
      <w:tr w:rsidR="00662C13" w:rsidTr="00B17661">
        <w:trPr>
          <w:jc w:val="right"/>
        </w:trPr>
        <w:tc>
          <w:tcPr>
            <w:tcW w:w="709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y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2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1.5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1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0.5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.5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.0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.5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.0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.5</w:t>
            </w:r>
          </w:p>
        </w:tc>
        <w:tc>
          <w:tcPr>
            <w:tcW w:w="763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.0</w:t>
            </w:r>
          </w:p>
        </w:tc>
        <w:tc>
          <w:tcPr>
            <w:tcW w:w="764" w:type="dxa"/>
          </w:tcPr>
          <w:p w:rsidR="00662C13" w:rsidRDefault="00662C13" w:rsidP="00662C13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.5</w:t>
            </w:r>
          </w:p>
        </w:tc>
      </w:tr>
      <w:tr w:rsidR="00662C13" w:rsidTr="00B17661">
        <w:trPr>
          <w:jc w:val="right"/>
        </w:trPr>
        <w:tc>
          <w:tcPr>
            <w:tcW w:w="709" w:type="dxa"/>
          </w:tcPr>
          <w:p w:rsidR="00662C13" w:rsidRDefault="00662C13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x</w:t>
            </w:r>
          </w:p>
        </w:tc>
        <w:tc>
          <w:tcPr>
            <w:tcW w:w="763" w:type="dxa"/>
          </w:tcPr>
          <w:p w:rsidR="00662C13" w:rsidRDefault="00D62C19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763" w:type="dxa"/>
          </w:tcPr>
          <w:p w:rsidR="00662C13" w:rsidRDefault="00662C13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63" w:type="dxa"/>
          </w:tcPr>
          <w:p w:rsidR="00662C13" w:rsidRDefault="00662C13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63" w:type="dxa"/>
          </w:tcPr>
          <w:p w:rsidR="00662C13" w:rsidRDefault="00D62C19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3</w:t>
            </w:r>
          </w:p>
        </w:tc>
        <w:tc>
          <w:tcPr>
            <w:tcW w:w="763" w:type="dxa"/>
          </w:tcPr>
          <w:p w:rsidR="00662C13" w:rsidRDefault="00662C13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63" w:type="dxa"/>
          </w:tcPr>
          <w:p w:rsidR="00662C13" w:rsidRDefault="00662C13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63" w:type="dxa"/>
          </w:tcPr>
          <w:p w:rsidR="00662C13" w:rsidRDefault="00D62C19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6</w:t>
            </w:r>
          </w:p>
        </w:tc>
        <w:tc>
          <w:tcPr>
            <w:tcW w:w="763" w:type="dxa"/>
          </w:tcPr>
          <w:p w:rsidR="00662C13" w:rsidRDefault="00662C13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63" w:type="dxa"/>
          </w:tcPr>
          <w:p w:rsidR="00662C13" w:rsidRDefault="00662C13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63" w:type="dxa"/>
          </w:tcPr>
          <w:p w:rsidR="00662C13" w:rsidRDefault="00662C13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63" w:type="dxa"/>
          </w:tcPr>
          <w:p w:rsidR="00662C13" w:rsidRDefault="00D62C19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  <w:bookmarkStart w:id="0" w:name="_GoBack"/>
            <w:bookmarkEnd w:id="0"/>
          </w:p>
        </w:tc>
        <w:tc>
          <w:tcPr>
            <w:tcW w:w="764" w:type="dxa"/>
          </w:tcPr>
          <w:p w:rsidR="00662C13" w:rsidRDefault="00662C13" w:rsidP="00B17661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76"/>
              </w:tabs>
              <w:spacing w:line="480" w:lineRule="auto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662C13" w:rsidRDefault="00662C13" w:rsidP="00662C13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06149D" w:rsidRDefault="0006149D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)</w:t>
      </w:r>
      <w:r>
        <w:rPr>
          <w:rFonts w:ascii="Times New Roman" w:hAnsi="Times New Roman" w:cs="Times New Roman"/>
          <w:sz w:val="24"/>
        </w:rPr>
        <w:tab/>
        <w:t xml:space="preserve">Plot the graph of </w:t>
      </w:r>
      <w:r w:rsidR="006C4EFE">
        <w:rPr>
          <w:rFonts w:ascii="Times New Roman" w:hAnsi="Times New Roman" w:cs="Times New Roman"/>
          <w:sz w:val="24"/>
        </w:rPr>
        <w:t xml:space="preserve">y = (x + 1)(2x - 5) for -2 </w:t>
      </w:r>
      <m:oMath>
        <m:r>
          <w:rPr>
            <w:rFonts w:ascii="Cambria Math" w:hAnsi="Cambria Math" w:cs="Times New Roman"/>
            <w:sz w:val="24"/>
          </w:rPr>
          <m:t>≤</m:t>
        </m:r>
      </m:oMath>
      <w:r w:rsidR="006C4EFE">
        <w:rPr>
          <w:rFonts w:ascii="Times New Roman" w:hAnsi="Times New Roman" w:cs="Times New Roman"/>
          <w:sz w:val="24"/>
        </w:rPr>
        <w:t xml:space="preserve"> x </w:t>
      </w:r>
      <m:oMath>
        <m:r>
          <w:rPr>
            <w:rFonts w:ascii="Cambria Math" w:hAnsi="Cambria Math" w:cs="Times New Roman"/>
            <w:sz w:val="24"/>
          </w:rPr>
          <m:t>≤</m:t>
        </m:r>
      </m:oMath>
      <w:r w:rsidR="006C4EFE">
        <w:rPr>
          <w:rFonts w:ascii="Times New Roman" w:hAnsi="Times New Roman" w:cs="Times New Roman"/>
          <w:sz w:val="24"/>
        </w:rPr>
        <w:t xml:space="preserve">3.5 </w:t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C4EFE">
        <w:rPr>
          <w:rFonts w:ascii="Times New Roman" w:hAnsi="Times New Roman" w:cs="Times New Roman"/>
          <w:sz w:val="24"/>
        </w:rPr>
        <w:t>(3 marks)</w:t>
      </w:r>
    </w:p>
    <w:p w:rsidR="00662C13" w:rsidRDefault="007271C2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en-GB" w:eastAsia="en-GB"/>
        </w:rPr>
        <w:pict>
          <v:shape id="_x0000_s1031" type="#_x0000_t75" style="position:absolute;left:0;text-align:left;margin-left:17.5pt;margin-top:.85pt;width:522.1pt;height:516.6pt;z-index:251664384">
            <v:imagedata r:id="rId16" o:title="" croptop="14850f"/>
          </v:shape>
          <o:OLEObject Type="Embed" ProgID="Visio.Drawing.5" ShapeID="_x0000_s1031" DrawAspect="Content" ObjectID="_1497075060" r:id="rId17"/>
        </w:pict>
      </w: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D62C19" w:rsidRDefault="00D62C19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</w:p>
    <w:p w:rsidR="00D62C19" w:rsidRDefault="00D62C19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6C4EFE" w:rsidRDefault="006C4EFE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c)</w:t>
      </w:r>
      <w:r>
        <w:rPr>
          <w:rFonts w:ascii="Times New Roman" w:hAnsi="Times New Roman" w:cs="Times New Roman"/>
          <w:sz w:val="24"/>
        </w:rPr>
        <w:tab/>
        <w:t>Use your graph to solve the equation</w:t>
      </w:r>
    </w:p>
    <w:p w:rsidR="006C4EFE" w:rsidRDefault="006C4EFE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)</w:t>
      </w:r>
      <w:r>
        <w:rPr>
          <w:rFonts w:ascii="Times New Roman" w:hAnsi="Times New Roman" w:cs="Times New Roman"/>
          <w:sz w:val="24"/>
        </w:rPr>
        <w:tab/>
        <w:t>2x</w:t>
      </w:r>
      <w:r>
        <w:rPr>
          <w:rFonts w:ascii="Times New Roman" w:hAnsi="Times New Roman" w:cs="Times New Roman"/>
          <w:sz w:val="24"/>
          <w:vertAlign w:val="superscript"/>
        </w:rPr>
        <w:t>2</w:t>
      </w:r>
      <w:r>
        <w:rPr>
          <w:rFonts w:ascii="Times New Roman" w:hAnsi="Times New Roman" w:cs="Times New Roman"/>
          <w:sz w:val="24"/>
        </w:rPr>
        <w:t xml:space="preserve"> – 6x – 5 = 0 </w:t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662C13" w:rsidRDefault="00662C13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C4EFE" w:rsidRDefault="006C4EFE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i)</w:t>
      </w:r>
      <w:r>
        <w:rPr>
          <w:rFonts w:ascii="Times New Roman" w:hAnsi="Times New Roman" w:cs="Times New Roman"/>
          <w:sz w:val="24"/>
        </w:rPr>
        <w:tab/>
        <w:t>2x</w:t>
      </w:r>
      <w:r>
        <w:rPr>
          <w:rFonts w:ascii="Times New Roman" w:hAnsi="Times New Roman" w:cs="Times New Roman"/>
          <w:sz w:val="24"/>
          <w:vertAlign w:val="superscript"/>
        </w:rPr>
        <w:t>2</w:t>
      </w:r>
      <w:r>
        <w:rPr>
          <w:rFonts w:ascii="Times New Roman" w:hAnsi="Times New Roman" w:cs="Times New Roman"/>
          <w:sz w:val="24"/>
        </w:rPr>
        <w:t xml:space="preserve"> – 6x – 2 = 0 </w:t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 w:rsidR="00662C13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Pr="006C4EFE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A72E87" w:rsidRDefault="006C4EFE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Jane is a sales executive earning a salary of Ksh 20,000 per month and a commission of 8% for the sales in excess of ksh. 100,000. In January 2015 she earned a total of Ksh. 48, 000 in salaries and commissions. </w:t>
      </w:r>
    </w:p>
    <w:p w:rsidR="006C4EFE" w:rsidRDefault="006C4EFE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)</w:t>
      </w:r>
      <w:r>
        <w:rPr>
          <w:rFonts w:ascii="Times New Roman" w:hAnsi="Times New Roman" w:cs="Times New Roman"/>
          <w:sz w:val="24"/>
        </w:rPr>
        <w:tab/>
        <w:t xml:space="preserve">Determine the amount of sales she made in the month of January. </w:t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4 marks)</w:t>
      </w: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C4EFE" w:rsidRDefault="006C4EFE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)</w:t>
      </w:r>
      <w:r>
        <w:rPr>
          <w:rFonts w:ascii="Times New Roman" w:hAnsi="Times New Roman" w:cs="Times New Roman"/>
          <w:sz w:val="24"/>
        </w:rPr>
        <w:tab/>
      </w:r>
      <w:r w:rsidR="003722BC">
        <w:rPr>
          <w:rFonts w:ascii="Times New Roman" w:hAnsi="Times New Roman" w:cs="Times New Roman"/>
          <w:sz w:val="24"/>
        </w:rPr>
        <w:t xml:space="preserve">If </w:t>
      </w:r>
      <w:r>
        <w:rPr>
          <w:rFonts w:ascii="Times New Roman" w:hAnsi="Times New Roman" w:cs="Times New Roman"/>
          <w:sz w:val="24"/>
        </w:rPr>
        <w:t xml:space="preserve">the total sales in the month of February 2015 increased by 18%, calculate Jane’s commission in </w:t>
      </w:r>
      <w:r w:rsidR="001A11D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that  month. </w:t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C4EFE" w:rsidRDefault="006C4EFE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)</w:t>
      </w:r>
      <w:r>
        <w:rPr>
          <w:rFonts w:ascii="Times New Roman" w:hAnsi="Times New Roman" w:cs="Times New Roman"/>
          <w:sz w:val="24"/>
        </w:rPr>
        <w:tab/>
        <w:t xml:space="preserve">In the month of March 2015, Jane’s total sales decreased by 25%. Calculate the earnings that month. </w:t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(3 marks)</w:t>
      </w: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1A11D5" w:rsidRDefault="001A11D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B17661" w:rsidRDefault="00B1766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8E4490" w:rsidRPr="001A11D5" w:rsidRDefault="006C4EFE" w:rsidP="00BB7DA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eastAsiaTheme="minorHAnsi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The figure below shows a circle centre O and a cyclic quadrilateral ABCD. Angle ACB = 40</w:t>
      </w:r>
      <m:oMath>
        <m:r>
          <w:rPr>
            <w:rFonts w:ascii="Cambria Math" w:hAnsi="Cambria Math" w:cs="Times New Roman"/>
            <w:sz w:val="24"/>
          </w:rPr>
          <m:t>℃</m:t>
        </m:r>
      </m:oMath>
      <w:r>
        <w:rPr>
          <w:rFonts w:ascii="Times New Roman" w:hAnsi="Times New Roman" w:cs="Times New Roman"/>
          <w:sz w:val="24"/>
        </w:rPr>
        <w:t xml:space="preserve"> and angle DAC = 20</w:t>
      </w:r>
      <m:oMath>
        <m:r>
          <w:rPr>
            <w:rFonts w:ascii="Cambria Math" w:hAnsi="Cambria Math" w:cs="Times New Roman"/>
            <w:sz w:val="24"/>
          </w:rPr>
          <m:t>℃</m:t>
        </m:r>
      </m:oMath>
      <w:r w:rsidR="008E4490">
        <w:rPr>
          <w:rFonts w:ascii="Times New Roman" w:hAnsi="Times New Roman" w:cs="Times New Roman"/>
          <w:sz w:val="24"/>
        </w:rPr>
        <w:t>. AOC is a straight line.</w:t>
      </w:r>
    </w:p>
    <w:p w:rsidR="001A11D5" w:rsidRPr="008E4490" w:rsidRDefault="00B17661" w:rsidP="002B5209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rPr>
          <w:rFonts w:ascii="Times New Roman" w:eastAsiaTheme="minorHAnsi" w:hAnsi="Times New Roman" w:cs="Times New Roman"/>
          <w:sz w:val="24"/>
        </w:rPr>
      </w:pPr>
      <w:r>
        <w:tab/>
      </w:r>
      <w:r>
        <w:tab/>
      </w:r>
      <w:r>
        <w:tab/>
      </w:r>
      <w:r>
        <w:object w:dxaOrig="6288" w:dyaOrig="6593">
          <v:shape id="_x0000_i1028" type="#_x0000_t75" style="width:270.75pt;height:282.75pt" o:ole="">
            <v:imagedata r:id="rId18" o:title=""/>
          </v:shape>
          <o:OLEObject Type="Embed" ProgID="CorelDRAW.Graphic.13" ShapeID="_x0000_i1028" DrawAspect="Content" ObjectID="_1497075058" r:id="rId19"/>
        </w:object>
      </w:r>
    </w:p>
    <w:p w:rsidR="008E4490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iving reasons find the size of:</w:t>
      </w:r>
    </w:p>
    <w:p w:rsidR="008E4490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)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sym w:font="Symbol" w:char="F0D0"/>
      </w:r>
      <w:r>
        <w:rPr>
          <w:rFonts w:ascii="Times New Roman" w:hAnsi="Times New Roman" w:cs="Times New Roman"/>
          <w:sz w:val="24"/>
        </w:rPr>
        <w:t xml:space="preserve">ABD </w:t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6C4EFE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i)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sym w:font="Symbol" w:char="F0D0"/>
      </w:r>
      <w:r>
        <w:rPr>
          <w:rFonts w:ascii="Times New Roman" w:hAnsi="Times New Roman" w:cs="Times New Roman"/>
          <w:sz w:val="24"/>
        </w:rPr>
        <w:t xml:space="preserve">BAC </w:t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(2 marks) </w:t>
      </w:r>
      <w:r w:rsidR="006C4EFE">
        <w:rPr>
          <w:rFonts w:ascii="Times New Roman" w:hAnsi="Times New Roman" w:cs="Times New Roman"/>
          <w:sz w:val="24"/>
        </w:rPr>
        <w:t xml:space="preserve"> </w:t>
      </w: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8E4490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ii)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sym w:font="Symbol" w:char="F0D0"/>
      </w:r>
      <w:r>
        <w:rPr>
          <w:rFonts w:ascii="Times New Roman" w:hAnsi="Times New Roman" w:cs="Times New Roman"/>
          <w:sz w:val="24"/>
        </w:rPr>
        <w:t>ACD</w:t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 </w:t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8E4490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v)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sym w:font="Symbol" w:char="F0D0"/>
      </w:r>
      <w:r w:rsidR="001A11D5">
        <w:rPr>
          <w:rFonts w:ascii="Times New Roman" w:hAnsi="Times New Roman" w:cs="Times New Roman"/>
          <w:sz w:val="24"/>
        </w:rPr>
        <w:t xml:space="preserve">CBD </w:t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  <w:t>(2ma</w:t>
      </w:r>
      <w:r>
        <w:rPr>
          <w:rFonts w:ascii="Times New Roman" w:hAnsi="Times New Roman" w:cs="Times New Roman"/>
          <w:sz w:val="24"/>
        </w:rPr>
        <w:t>rks)</w:t>
      </w: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8E4490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)</w:t>
      </w:r>
      <w:r>
        <w:rPr>
          <w:rFonts w:ascii="Times New Roman" w:hAnsi="Times New Roman" w:cs="Times New Roman"/>
          <w:sz w:val="24"/>
        </w:rPr>
        <w:tab/>
        <w:t xml:space="preserve">Reflex </w:t>
      </w:r>
      <w:r>
        <w:rPr>
          <w:rFonts w:ascii="Times New Roman" w:hAnsi="Times New Roman" w:cs="Times New Roman"/>
          <w:sz w:val="24"/>
        </w:rPr>
        <w:sym w:font="Symbol" w:char="F0D0"/>
      </w:r>
      <w:r>
        <w:rPr>
          <w:rFonts w:ascii="Times New Roman" w:hAnsi="Times New Roman" w:cs="Times New Roman"/>
          <w:sz w:val="24"/>
        </w:rPr>
        <w:t xml:space="preserve">ADC </w:t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 w:rsidR="001A11D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A72E87" w:rsidRDefault="008E4490" w:rsidP="002B5209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figure below shows a triangular prism ABCDEF</w:t>
      </w:r>
    </w:p>
    <w:p w:rsidR="00CD18E5" w:rsidRDefault="002B5209" w:rsidP="00CD18E5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object w:dxaOrig="8394" w:dyaOrig="5023">
          <v:shape id="_x0000_i1029" type="#_x0000_t75" style="width:392.25pt;height:234pt" o:ole="">
            <v:imagedata r:id="rId20" o:title=""/>
          </v:shape>
          <o:OLEObject Type="Embed" ProgID="CorelDRAW.Graphic.13" ShapeID="_x0000_i1029" DrawAspect="Content" ObjectID="_1497075059" r:id="rId21"/>
        </w:object>
      </w:r>
    </w:p>
    <w:p w:rsidR="008E4490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)</w:t>
      </w:r>
      <w:r>
        <w:rPr>
          <w:rFonts w:ascii="Times New Roman" w:hAnsi="Times New Roman" w:cs="Times New Roman"/>
          <w:sz w:val="24"/>
        </w:rPr>
        <w:tab/>
        <w:t xml:space="preserve">Draw the net of the prism </w:t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2B5209" w:rsidRDefault="002B5209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2B5209" w:rsidRDefault="002B5209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2B5209" w:rsidRDefault="002B5209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2B5209" w:rsidRDefault="002B5209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8E4490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)</w:t>
      </w:r>
      <w:r>
        <w:rPr>
          <w:rFonts w:ascii="Times New Roman" w:hAnsi="Times New Roman" w:cs="Times New Roman"/>
          <w:sz w:val="24"/>
        </w:rPr>
        <w:tab/>
        <w:t>A fly walks from A to D along the diagonals of rectangular faces:</w:t>
      </w:r>
    </w:p>
    <w:p w:rsidR="008E4490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)</w:t>
      </w:r>
      <w:r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 xml:space="preserve">On </w:t>
      </w:r>
      <w:r>
        <w:rPr>
          <w:rFonts w:ascii="Times New Roman" w:hAnsi="Times New Roman" w:cs="Times New Roman"/>
          <w:sz w:val="24"/>
        </w:rPr>
        <w:t xml:space="preserve">your net show the locus of the fly. </w:t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2B5209" w:rsidRDefault="002B5209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8E4490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i)</w:t>
      </w:r>
      <w:r>
        <w:rPr>
          <w:rFonts w:ascii="Times New Roman" w:hAnsi="Times New Roman" w:cs="Times New Roman"/>
          <w:sz w:val="24"/>
        </w:rPr>
        <w:tab/>
        <w:t xml:space="preserve">Measure </w:t>
      </w:r>
      <w:r w:rsidR="00D62C19">
        <w:rPr>
          <w:rFonts w:ascii="Times New Roman" w:hAnsi="Times New Roman" w:cs="Times New Roman"/>
          <w:sz w:val="24"/>
        </w:rPr>
        <w:t xml:space="preserve">the distance covered by the fly, </w:t>
      </w:r>
      <w:r>
        <w:rPr>
          <w:rFonts w:ascii="Times New Roman" w:hAnsi="Times New Roman" w:cs="Times New Roman"/>
          <w:sz w:val="24"/>
        </w:rPr>
        <w:t>one</w:t>
      </w:r>
      <w:r w:rsidR="00CD18E5">
        <w:rPr>
          <w:rFonts w:ascii="Times New Roman" w:hAnsi="Times New Roman" w:cs="Times New Roman"/>
          <w:sz w:val="24"/>
        </w:rPr>
        <w:t xml:space="preserve"> way</w:t>
      </w:r>
      <w:r w:rsidR="00D62C19">
        <w:rPr>
          <w:rFonts w:ascii="Times New Roman" w:hAnsi="Times New Roman" w:cs="Times New Roman"/>
          <w:sz w:val="24"/>
        </w:rPr>
        <w:t>.</w:t>
      </w:r>
      <w:r w:rsidR="00CD18E5">
        <w:rPr>
          <w:rFonts w:ascii="Times New Roman" w:hAnsi="Times New Roman" w:cs="Times New Roman"/>
          <w:sz w:val="24"/>
        </w:rPr>
        <w:t xml:space="preserve"> </w:t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  <w:t>(2 mar</w:t>
      </w:r>
      <w:r>
        <w:rPr>
          <w:rFonts w:ascii="Times New Roman" w:hAnsi="Times New Roman" w:cs="Times New Roman"/>
          <w:sz w:val="24"/>
        </w:rPr>
        <w:t>k</w:t>
      </w:r>
      <w:r w:rsidR="00CD18E5">
        <w:rPr>
          <w:rFonts w:ascii="Times New Roman" w:hAnsi="Times New Roman" w:cs="Times New Roman"/>
          <w:sz w:val="24"/>
        </w:rPr>
        <w:t>s</w:t>
      </w:r>
      <w:r>
        <w:rPr>
          <w:rFonts w:ascii="Times New Roman" w:hAnsi="Times New Roman" w:cs="Times New Roman"/>
          <w:sz w:val="24"/>
        </w:rPr>
        <w:t>)</w:t>
      </w: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CD18E5" w:rsidRDefault="00CD18E5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</w:p>
    <w:p w:rsidR="008E4490" w:rsidRPr="004B01A3" w:rsidRDefault="008E4490" w:rsidP="00BB7DA7">
      <w:pPr>
        <w:pStyle w:val="ListParagraph"/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ii)</w:t>
      </w:r>
      <w:r>
        <w:rPr>
          <w:rFonts w:ascii="Times New Roman" w:hAnsi="Times New Roman" w:cs="Times New Roman"/>
          <w:sz w:val="24"/>
        </w:rPr>
        <w:tab/>
        <w:t>The fly takes 15 secon</w:t>
      </w:r>
      <w:r w:rsidR="00CD18E5">
        <w:rPr>
          <w:rFonts w:ascii="Times New Roman" w:hAnsi="Times New Roman" w:cs="Times New Roman"/>
          <w:sz w:val="24"/>
        </w:rPr>
        <w:t>ds to reach D one way. Calculat</w:t>
      </w:r>
      <w:r>
        <w:rPr>
          <w:rFonts w:ascii="Times New Roman" w:hAnsi="Times New Roman" w:cs="Times New Roman"/>
          <w:sz w:val="24"/>
        </w:rPr>
        <w:t xml:space="preserve">e </w:t>
      </w:r>
      <w:r w:rsidR="00D62C19">
        <w:rPr>
          <w:rFonts w:ascii="Times New Roman" w:hAnsi="Times New Roman" w:cs="Times New Roman"/>
          <w:sz w:val="24"/>
        </w:rPr>
        <w:t>its’</w:t>
      </w:r>
      <w:r>
        <w:rPr>
          <w:rFonts w:ascii="Times New Roman" w:hAnsi="Times New Roman" w:cs="Times New Roman"/>
          <w:sz w:val="24"/>
        </w:rPr>
        <w:t xml:space="preserve"> speed in</w:t>
      </w:r>
      <w:r w:rsidR="00D62C19">
        <w:rPr>
          <w:rFonts w:ascii="Times New Roman" w:hAnsi="Times New Roman" w:cs="Times New Roman"/>
          <w:sz w:val="24"/>
        </w:rPr>
        <w:t>,</w:t>
      </w:r>
      <w:r>
        <w:rPr>
          <w:rFonts w:ascii="Times New Roman" w:hAnsi="Times New Roman" w:cs="Times New Roman"/>
          <w:sz w:val="24"/>
        </w:rPr>
        <w:t xml:space="preserve"> km/h</w:t>
      </w:r>
      <w:r w:rsidR="00D62C19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 w:rsidR="00CD18E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3 marks)</w:t>
      </w:r>
    </w:p>
    <w:sectPr w:rsidR="008E4490" w:rsidRPr="004B01A3" w:rsidSect="007828D6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71C2" w:rsidRDefault="007271C2" w:rsidP="00D72C51">
      <w:pPr>
        <w:spacing w:after="0" w:line="240" w:lineRule="auto"/>
      </w:pPr>
      <w:r>
        <w:separator/>
      </w:r>
    </w:p>
  </w:endnote>
  <w:endnote w:type="continuationSeparator" w:id="0">
    <w:p w:rsidR="007271C2" w:rsidRDefault="007271C2" w:rsidP="00D72C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2B85" w:rsidRDefault="008D2B8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Berlin Sans FB Demi" w:hAnsi="Berlin Sans FB Demi"/>
        <w:b/>
      </w:rPr>
      <w:id w:val="-78666071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62C13" w:rsidRPr="00D72C51" w:rsidRDefault="007828D6" w:rsidP="007828D6">
        <w:pPr>
          <w:pStyle w:val="Footer"/>
          <w:tabs>
            <w:tab w:val="clear" w:pos="9360"/>
            <w:tab w:val="right" w:pos="10490"/>
          </w:tabs>
          <w:jc w:val="both"/>
          <w:rPr>
            <w:rFonts w:ascii="Berlin Sans FB Demi" w:hAnsi="Berlin Sans FB Demi"/>
            <w:b/>
          </w:rPr>
        </w:pPr>
        <w:r>
          <w:rPr>
            <w:rFonts w:ascii="Berlin Sans FB Demi" w:hAnsi="Berlin Sans FB Demi" w:cs="Times New Roman"/>
            <w:sz w:val="15"/>
            <w:szCs w:val="15"/>
          </w:rPr>
          <w:t>©2015, Kitui Rural Constituency Form Four Joint Examination</w:t>
        </w:r>
        <w:r w:rsidR="00662C13">
          <w:rPr>
            <w:rFonts w:ascii="Berlin Sans FB Demi" w:hAnsi="Berlin Sans FB Demi"/>
            <w:b/>
          </w:rPr>
          <w:tab/>
        </w:r>
        <w:r w:rsidR="00662C13">
          <w:rPr>
            <w:rFonts w:ascii="Berlin Sans FB Demi" w:hAnsi="Berlin Sans FB Demi"/>
            <w:b/>
          </w:rPr>
          <w:tab/>
        </w:r>
        <w:r w:rsidR="00662C13" w:rsidRPr="007828D6">
          <w:rPr>
            <w:rFonts w:ascii="Berlin Sans FB Demi" w:hAnsi="Berlin Sans FB Demi"/>
            <w:sz w:val="24"/>
            <w:szCs w:val="24"/>
          </w:rPr>
          <w:fldChar w:fldCharType="begin"/>
        </w:r>
        <w:r w:rsidR="00662C13" w:rsidRPr="007828D6">
          <w:rPr>
            <w:rFonts w:ascii="Berlin Sans FB Demi" w:hAnsi="Berlin Sans FB Demi"/>
            <w:sz w:val="24"/>
            <w:szCs w:val="24"/>
          </w:rPr>
          <w:instrText xml:space="preserve"> PAGE   \* MERGEFORMAT </w:instrText>
        </w:r>
        <w:r w:rsidR="00662C13" w:rsidRPr="007828D6">
          <w:rPr>
            <w:rFonts w:ascii="Berlin Sans FB Demi" w:hAnsi="Berlin Sans FB Demi"/>
            <w:sz w:val="24"/>
            <w:szCs w:val="24"/>
          </w:rPr>
          <w:fldChar w:fldCharType="separate"/>
        </w:r>
        <w:r w:rsidR="00D62C19">
          <w:rPr>
            <w:rFonts w:ascii="Berlin Sans FB Demi" w:hAnsi="Berlin Sans FB Demi"/>
            <w:noProof/>
            <w:sz w:val="24"/>
            <w:szCs w:val="24"/>
          </w:rPr>
          <w:t>12</w:t>
        </w:r>
        <w:r w:rsidR="00662C13" w:rsidRPr="007828D6">
          <w:rPr>
            <w:rFonts w:ascii="Berlin Sans FB Demi" w:hAnsi="Berlin Sans FB Demi"/>
            <w:noProof/>
            <w:sz w:val="24"/>
            <w:szCs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8D6" w:rsidRDefault="007828D6" w:rsidP="007828D6">
    <w:pPr>
      <w:pStyle w:val="Footer"/>
      <w:tabs>
        <w:tab w:val="clear" w:pos="9360"/>
        <w:tab w:val="right" w:pos="10490"/>
      </w:tabs>
      <w:jc w:val="both"/>
      <w:rPr>
        <w:rFonts w:ascii="Berlin Sans FB Demi" w:hAnsi="Berlin Sans FB Demi"/>
        <w:sz w:val="24"/>
        <w:szCs w:val="24"/>
      </w:rPr>
    </w:pPr>
    <w:r>
      <w:rPr>
        <w:rFonts w:ascii="Berlin Sans FB Demi" w:hAnsi="Berlin Sans FB Demi" w:cs="Times New Roman"/>
        <w:sz w:val="15"/>
        <w:szCs w:val="15"/>
      </w:rPr>
      <w:t>©2015, Kitui Rural Constituency Form Four Joint Examination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Berlin Sans FB Demi" w:hAnsi="Berlin Sans FB Demi" w:cs="Times New Roman"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71C2" w:rsidRDefault="007271C2" w:rsidP="00D72C51">
      <w:pPr>
        <w:spacing w:after="0" w:line="240" w:lineRule="auto"/>
      </w:pPr>
      <w:r>
        <w:separator/>
      </w:r>
    </w:p>
  </w:footnote>
  <w:footnote w:type="continuationSeparator" w:id="0">
    <w:p w:rsidR="007271C2" w:rsidRDefault="007271C2" w:rsidP="00D72C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2B85" w:rsidRDefault="008D2B8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8D6" w:rsidRPr="00877DEA" w:rsidRDefault="007828D6" w:rsidP="007828D6">
    <w:pPr>
      <w:pStyle w:val="Header"/>
      <w:spacing w:line="360" w:lineRule="auto"/>
      <w:jc w:val="right"/>
      <w:rPr>
        <w:rFonts w:ascii="Berlin Sans FB Demi" w:hAnsi="Berlin Sans FB Demi"/>
        <w:sz w:val="16"/>
        <w:szCs w:val="16"/>
      </w:rPr>
    </w:pPr>
    <w:r w:rsidRPr="00877DEA">
      <w:rPr>
        <w:rFonts w:ascii="Berlin Sans FB Demi" w:hAnsi="Berlin Sans FB Demi" w:cs="Times New Roman"/>
        <w:b/>
        <w:sz w:val="16"/>
        <w:szCs w:val="16"/>
      </w:rPr>
      <w:t>121/</w:t>
    </w:r>
    <w:r>
      <w:rPr>
        <w:rFonts w:ascii="Berlin Sans FB Demi" w:hAnsi="Berlin Sans FB Demi" w:cs="Times New Roman"/>
        <w:b/>
        <w:sz w:val="16"/>
        <w:szCs w:val="16"/>
      </w:rPr>
      <w:t xml:space="preserve">1 </w:t>
    </w:r>
    <w:r w:rsidRPr="00877DEA">
      <w:rPr>
        <w:rFonts w:ascii="Berlin Sans FB Demi" w:hAnsi="Berlin Sans FB Demi" w:cs="Times New Roman"/>
        <w:b/>
        <w:sz w:val="16"/>
        <w:szCs w:val="16"/>
      </w:rPr>
      <w:t xml:space="preserve">Mathematics Paper </w:t>
    </w:r>
    <w:r>
      <w:rPr>
        <w:rFonts w:ascii="Berlin Sans FB Demi" w:hAnsi="Berlin Sans FB Demi" w:cs="Times New Roman"/>
        <w:b/>
        <w:sz w:val="16"/>
        <w:szCs w:val="16"/>
      </w:rPr>
      <w:t>1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2B85" w:rsidRDefault="008D2B8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DC4DE3"/>
    <w:multiLevelType w:val="hybridMultilevel"/>
    <w:tmpl w:val="8AF44D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1B412BB"/>
    <w:multiLevelType w:val="hybridMultilevel"/>
    <w:tmpl w:val="732AA22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58D7"/>
    <w:rsid w:val="00020A8B"/>
    <w:rsid w:val="0002141D"/>
    <w:rsid w:val="00022756"/>
    <w:rsid w:val="00023E34"/>
    <w:rsid w:val="0003222B"/>
    <w:rsid w:val="00032913"/>
    <w:rsid w:val="00041041"/>
    <w:rsid w:val="00054D39"/>
    <w:rsid w:val="0006149D"/>
    <w:rsid w:val="00061B2E"/>
    <w:rsid w:val="00066360"/>
    <w:rsid w:val="0008305D"/>
    <w:rsid w:val="000876BC"/>
    <w:rsid w:val="00096178"/>
    <w:rsid w:val="000A36EF"/>
    <w:rsid w:val="000A6651"/>
    <w:rsid w:val="000A69FE"/>
    <w:rsid w:val="000A7E20"/>
    <w:rsid w:val="000B1F10"/>
    <w:rsid w:val="000B5DBB"/>
    <w:rsid w:val="000C0CCD"/>
    <w:rsid w:val="000C3CD3"/>
    <w:rsid w:val="000C4EA1"/>
    <w:rsid w:val="000E6996"/>
    <w:rsid w:val="00111021"/>
    <w:rsid w:val="00122E00"/>
    <w:rsid w:val="00131608"/>
    <w:rsid w:val="00131E0D"/>
    <w:rsid w:val="00132E7A"/>
    <w:rsid w:val="00133A3B"/>
    <w:rsid w:val="00136445"/>
    <w:rsid w:val="00143601"/>
    <w:rsid w:val="00153FF0"/>
    <w:rsid w:val="0017304B"/>
    <w:rsid w:val="001821D7"/>
    <w:rsid w:val="00183284"/>
    <w:rsid w:val="001832F3"/>
    <w:rsid w:val="00186FF2"/>
    <w:rsid w:val="001A0760"/>
    <w:rsid w:val="001A11D5"/>
    <w:rsid w:val="001A4750"/>
    <w:rsid w:val="001A5EBC"/>
    <w:rsid w:val="001B3557"/>
    <w:rsid w:val="001D11BD"/>
    <w:rsid w:val="001D296A"/>
    <w:rsid w:val="001D4072"/>
    <w:rsid w:val="001E3565"/>
    <w:rsid w:val="001F117A"/>
    <w:rsid w:val="00202575"/>
    <w:rsid w:val="002046C2"/>
    <w:rsid w:val="00213081"/>
    <w:rsid w:val="00226CD0"/>
    <w:rsid w:val="00233821"/>
    <w:rsid w:val="002359CE"/>
    <w:rsid w:val="0025368B"/>
    <w:rsid w:val="00265B75"/>
    <w:rsid w:val="00267518"/>
    <w:rsid w:val="00270B3B"/>
    <w:rsid w:val="002813DB"/>
    <w:rsid w:val="00282AD7"/>
    <w:rsid w:val="00284CE0"/>
    <w:rsid w:val="002854F7"/>
    <w:rsid w:val="00296C73"/>
    <w:rsid w:val="002A230C"/>
    <w:rsid w:val="002A3345"/>
    <w:rsid w:val="002A3CB1"/>
    <w:rsid w:val="002A6E1C"/>
    <w:rsid w:val="002B5209"/>
    <w:rsid w:val="002B6DA0"/>
    <w:rsid w:val="002C4FEF"/>
    <w:rsid w:val="002D16A5"/>
    <w:rsid w:val="002E1978"/>
    <w:rsid w:val="002E4B63"/>
    <w:rsid w:val="002F7611"/>
    <w:rsid w:val="00301588"/>
    <w:rsid w:val="00304485"/>
    <w:rsid w:val="003062FE"/>
    <w:rsid w:val="00310004"/>
    <w:rsid w:val="00311D6D"/>
    <w:rsid w:val="003143D7"/>
    <w:rsid w:val="003163DE"/>
    <w:rsid w:val="003175C2"/>
    <w:rsid w:val="003273D4"/>
    <w:rsid w:val="003278AB"/>
    <w:rsid w:val="00327E90"/>
    <w:rsid w:val="0033414B"/>
    <w:rsid w:val="00343E3F"/>
    <w:rsid w:val="00360AB1"/>
    <w:rsid w:val="00364ACB"/>
    <w:rsid w:val="003722BC"/>
    <w:rsid w:val="003807A3"/>
    <w:rsid w:val="003816D2"/>
    <w:rsid w:val="00383422"/>
    <w:rsid w:val="003859F2"/>
    <w:rsid w:val="00390F98"/>
    <w:rsid w:val="0039340C"/>
    <w:rsid w:val="003A02C0"/>
    <w:rsid w:val="003B5102"/>
    <w:rsid w:val="003C30F7"/>
    <w:rsid w:val="003D58B5"/>
    <w:rsid w:val="003D5EE8"/>
    <w:rsid w:val="003E1325"/>
    <w:rsid w:val="003E40BA"/>
    <w:rsid w:val="003E79C1"/>
    <w:rsid w:val="003F4E5D"/>
    <w:rsid w:val="0040436E"/>
    <w:rsid w:val="00410FC1"/>
    <w:rsid w:val="004159B2"/>
    <w:rsid w:val="00423108"/>
    <w:rsid w:val="00423A7C"/>
    <w:rsid w:val="00431789"/>
    <w:rsid w:val="0044218F"/>
    <w:rsid w:val="00451770"/>
    <w:rsid w:val="00453CD3"/>
    <w:rsid w:val="0045626B"/>
    <w:rsid w:val="004623FE"/>
    <w:rsid w:val="004665D5"/>
    <w:rsid w:val="00481F92"/>
    <w:rsid w:val="00482B1A"/>
    <w:rsid w:val="00494D4C"/>
    <w:rsid w:val="004965E4"/>
    <w:rsid w:val="004A344C"/>
    <w:rsid w:val="004A6BDB"/>
    <w:rsid w:val="004A74F3"/>
    <w:rsid w:val="004B01A3"/>
    <w:rsid w:val="004B1844"/>
    <w:rsid w:val="004D22F2"/>
    <w:rsid w:val="004D35C0"/>
    <w:rsid w:val="004D3A07"/>
    <w:rsid w:val="004D57A2"/>
    <w:rsid w:val="00500246"/>
    <w:rsid w:val="00500F0A"/>
    <w:rsid w:val="00502AB5"/>
    <w:rsid w:val="00513905"/>
    <w:rsid w:val="005214F4"/>
    <w:rsid w:val="005257B9"/>
    <w:rsid w:val="00550239"/>
    <w:rsid w:val="00566507"/>
    <w:rsid w:val="005665C1"/>
    <w:rsid w:val="00573F22"/>
    <w:rsid w:val="00582C00"/>
    <w:rsid w:val="005A1ABB"/>
    <w:rsid w:val="005A482E"/>
    <w:rsid w:val="005A4B83"/>
    <w:rsid w:val="005B35BF"/>
    <w:rsid w:val="005B4CB4"/>
    <w:rsid w:val="005C0FED"/>
    <w:rsid w:val="005C4702"/>
    <w:rsid w:val="005D3071"/>
    <w:rsid w:val="005D4822"/>
    <w:rsid w:val="005D7EAC"/>
    <w:rsid w:val="005E7C5C"/>
    <w:rsid w:val="005F05B0"/>
    <w:rsid w:val="005F16A5"/>
    <w:rsid w:val="005F40A4"/>
    <w:rsid w:val="005F55CE"/>
    <w:rsid w:val="0061538E"/>
    <w:rsid w:val="00616A15"/>
    <w:rsid w:val="00627789"/>
    <w:rsid w:val="00630F54"/>
    <w:rsid w:val="00644389"/>
    <w:rsid w:val="00653E43"/>
    <w:rsid w:val="00655A7A"/>
    <w:rsid w:val="006571FE"/>
    <w:rsid w:val="00662C13"/>
    <w:rsid w:val="00664906"/>
    <w:rsid w:val="00676174"/>
    <w:rsid w:val="00695E05"/>
    <w:rsid w:val="006B634E"/>
    <w:rsid w:val="006C2A4D"/>
    <w:rsid w:val="006C4EFE"/>
    <w:rsid w:val="006D742F"/>
    <w:rsid w:val="006E214F"/>
    <w:rsid w:val="006F0776"/>
    <w:rsid w:val="006F1001"/>
    <w:rsid w:val="00706A10"/>
    <w:rsid w:val="00712784"/>
    <w:rsid w:val="00712AAC"/>
    <w:rsid w:val="00723731"/>
    <w:rsid w:val="007240BD"/>
    <w:rsid w:val="007271C2"/>
    <w:rsid w:val="00732B4F"/>
    <w:rsid w:val="007332B5"/>
    <w:rsid w:val="00743164"/>
    <w:rsid w:val="00744F0D"/>
    <w:rsid w:val="00745A62"/>
    <w:rsid w:val="00754B49"/>
    <w:rsid w:val="00756BEA"/>
    <w:rsid w:val="00765F08"/>
    <w:rsid w:val="0077257A"/>
    <w:rsid w:val="007828D6"/>
    <w:rsid w:val="00782A45"/>
    <w:rsid w:val="00782BB8"/>
    <w:rsid w:val="00793858"/>
    <w:rsid w:val="00794C55"/>
    <w:rsid w:val="007F072B"/>
    <w:rsid w:val="007F3D40"/>
    <w:rsid w:val="007F6853"/>
    <w:rsid w:val="008058B6"/>
    <w:rsid w:val="00812419"/>
    <w:rsid w:val="00824C35"/>
    <w:rsid w:val="00826D2A"/>
    <w:rsid w:val="00827E5B"/>
    <w:rsid w:val="008474F6"/>
    <w:rsid w:val="00853304"/>
    <w:rsid w:val="00854763"/>
    <w:rsid w:val="00855F66"/>
    <w:rsid w:val="00860068"/>
    <w:rsid w:val="00866A7A"/>
    <w:rsid w:val="008712DA"/>
    <w:rsid w:val="00872E9C"/>
    <w:rsid w:val="008813E2"/>
    <w:rsid w:val="00884356"/>
    <w:rsid w:val="00887106"/>
    <w:rsid w:val="008900B7"/>
    <w:rsid w:val="008A4612"/>
    <w:rsid w:val="008B084F"/>
    <w:rsid w:val="008B55F0"/>
    <w:rsid w:val="008C1D8C"/>
    <w:rsid w:val="008C425E"/>
    <w:rsid w:val="008C6D85"/>
    <w:rsid w:val="008C6E8F"/>
    <w:rsid w:val="008D2B85"/>
    <w:rsid w:val="008E0B20"/>
    <w:rsid w:val="008E433D"/>
    <w:rsid w:val="008E4490"/>
    <w:rsid w:val="008F5BE0"/>
    <w:rsid w:val="00900267"/>
    <w:rsid w:val="0091352E"/>
    <w:rsid w:val="00924A7D"/>
    <w:rsid w:val="009310ED"/>
    <w:rsid w:val="00931E41"/>
    <w:rsid w:val="00934DD9"/>
    <w:rsid w:val="0095148E"/>
    <w:rsid w:val="0095662C"/>
    <w:rsid w:val="009610FF"/>
    <w:rsid w:val="0096730A"/>
    <w:rsid w:val="00975E42"/>
    <w:rsid w:val="00984640"/>
    <w:rsid w:val="00986621"/>
    <w:rsid w:val="009958EE"/>
    <w:rsid w:val="009962BB"/>
    <w:rsid w:val="0099706B"/>
    <w:rsid w:val="009A49D6"/>
    <w:rsid w:val="009B6E0E"/>
    <w:rsid w:val="009B7720"/>
    <w:rsid w:val="009B7B25"/>
    <w:rsid w:val="009C1FB7"/>
    <w:rsid w:val="009C4B0C"/>
    <w:rsid w:val="009C5214"/>
    <w:rsid w:val="009D52D1"/>
    <w:rsid w:val="009D732C"/>
    <w:rsid w:val="009F00E2"/>
    <w:rsid w:val="009F224C"/>
    <w:rsid w:val="009F7E2E"/>
    <w:rsid w:val="00A0431A"/>
    <w:rsid w:val="00A047C1"/>
    <w:rsid w:val="00A10C46"/>
    <w:rsid w:val="00A13579"/>
    <w:rsid w:val="00A141AB"/>
    <w:rsid w:val="00A1481D"/>
    <w:rsid w:val="00A2144B"/>
    <w:rsid w:val="00A21545"/>
    <w:rsid w:val="00A2547B"/>
    <w:rsid w:val="00A26E8C"/>
    <w:rsid w:val="00A37B8D"/>
    <w:rsid w:val="00A40069"/>
    <w:rsid w:val="00A56CA2"/>
    <w:rsid w:val="00A57CD4"/>
    <w:rsid w:val="00A646A0"/>
    <w:rsid w:val="00A676FB"/>
    <w:rsid w:val="00A72E87"/>
    <w:rsid w:val="00A767E3"/>
    <w:rsid w:val="00A9688D"/>
    <w:rsid w:val="00AA2016"/>
    <w:rsid w:val="00AA4CB5"/>
    <w:rsid w:val="00AA7138"/>
    <w:rsid w:val="00AB3BF3"/>
    <w:rsid w:val="00AB7C7F"/>
    <w:rsid w:val="00AC308E"/>
    <w:rsid w:val="00AC387D"/>
    <w:rsid w:val="00AC4102"/>
    <w:rsid w:val="00AC434C"/>
    <w:rsid w:val="00AC53F1"/>
    <w:rsid w:val="00AD1B8E"/>
    <w:rsid w:val="00AD3A86"/>
    <w:rsid w:val="00AE52FD"/>
    <w:rsid w:val="00AF65B4"/>
    <w:rsid w:val="00AF7F2A"/>
    <w:rsid w:val="00B0568A"/>
    <w:rsid w:val="00B17661"/>
    <w:rsid w:val="00B2501C"/>
    <w:rsid w:val="00B27CF2"/>
    <w:rsid w:val="00B36BF6"/>
    <w:rsid w:val="00B37BC4"/>
    <w:rsid w:val="00B610AD"/>
    <w:rsid w:val="00B72D4B"/>
    <w:rsid w:val="00B77162"/>
    <w:rsid w:val="00B9297A"/>
    <w:rsid w:val="00BA114F"/>
    <w:rsid w:val="00BA406A"/>
    <w:rsid w:val="00BB5FF2"/>
    <w:rsid w:val="00BB7DA7"/>
    <w:rsid w:val="00BC750C"/>
    <w:rsid w:val="00BD0AF9"/>
    <w:rsid w:val="00BD69C4"/>
    <w:rsid w:val="00BE5A1B"/>
    <w:rsid w:val="00BF4D5D"/>
    <w:rsid w:val="00C01BCB"/>
    <w:rsid w:val="00C025BA"/>
    <w:rsid w:val="00C06BBB"/>
    <w:rsid w:val="00C07383"/>
    <w:rsid w:val="00C12509"/>
    <w:rsid w:val="00C233FE"/>
    <w:rsid w:val="00C309DF"/>
    <w:rsid w:val="00C31CC3"/>
    <w:rsid w:val="00C41875"/>
    <w:rsid w:val="00C440A7"/>
    <w:rsid w:val="00C5108D"/>
    <w:rsid w:val="00C56354"/>
    <w:rsid w:val="00C66D84"/>
    <w:rsid w:val="00C915DB"/>
    <w:rsid w:val="00C931D4"/>
    <w:rsid w:val="00C945F0"/>
    <w:rsid w:val="00CA4683"/>
    <w:rsid w:val="00CA7B3B"/>
    <w:rsid w:val="00CD18E5"/>
    <w:rsid w:val="00CF547C"/>
    <w:rsid w:val="00D00222"/>
    <w:rsid w:val="00D04248"/>
    <w:rsid w:val="00D045D9"/>
    <w:rsid w:val="00D0589D"/>
    <w:rsid w:val="00D2306A"/>
    <w:rsid w:val="00D32B21"/>
    <w:rsid w:val="00D46F0C"/>
    <w:rsid w:val="00D62C19"/>
    <w:rsid w:val="00D66678"/>
    <w:rsid w:val="00D707A3"/>
    <w:rsid w:val="00D72C51"/>
    <w:rsid w:val="00D75FA9"/>
    <w:rsid w:val="00D85316"/>
    <w:rsid w:val="00D858ED"/>
    <w:rsid w:val="00D961AD"/>
    <w:rsid w:val="00D972B3"/>
    <w:rsid w:val="00DC0313"/>
    <w:rsid w:val="00DE2236"/>
    <w:rsid w:val="00DE41B2"/>
    <w:rsid w:val="00DF573A"/>
    <w:rsid w:val="00E0135D"/>
    <w:rsid w:val="00E142F4"/>
    <w:rsid w:val="00E16A24"/>
    <w:rsid w:val="00E201FA"/>
    <w:rsid w:val="00E202FE"/>
    <w:rsid w:val="00E20560"/>
    <w:rsid w:val="00E22ACB"/>
    <w:rsid w:val="00E255B4"/>
    <w:rsid w:val="00E27BBF"/>
    <w:rsid w:val="00E469FC"/>
    <w:rsid w:val="00E514C1"/>
    <w:rsid w:val="00E64499"/>
    <w:rsid w:val="00E6668F"/>
    <w:rsid w:val="00E728A8"/>
    <w:rsid w:val="00E77615"/>
    <w:rsid w:val="00E82879"/>
    <w:rsid w:val="00E84B85"/>
    <w:rsid w:val="00E85851"/>
    <w:rsid w:val="00E941C8"/>
    <w:rsid w:val="00E95AD9"/>
    <w:rsid w:val="00EB30F6"/>
    <w:rsid w:val="00EC15B0"/>
    <w:rsid w:val="00EC5415"/>
    <w:rsid w:val="00ED117D"/>
    <w:rsid w:val="00ED25F3"/>
    <w:rsid w:val="00ED3519"/>
    <w:rsid w:val="00ED40CD"/>
    <w:rsid w:val="00ED7F25"/>
    <w:rsid w:val="00EE013D"/>
    <w:rsid w:val="00EE58D7"/>
    <w:rsid w:val="00EE5FEC"/>
    <w:rsid w:val="00EF6D21"/>
    <w:rsid w:val="00F04076"/>
    <w:rsid w:val="00F0596E"/>
    <w:rsid w:val="00F12750"/>
    <w:rsid w:val="00F16847"/>
    <w:rsid w:val="00F31693"/>
    <w:rsid w:val="00F40817"/>
    <w:rsid w:val="00F513C8"/>
    <w:rsid w:val="00F515FF"/>
    <w:rsid w:val="00F57A82"/>
    <w:rsid w:val="00F60EB5"/>
    <w:rsid w:val="00F730A8"/>
    <w:rsid w:val="00F73329"/>
    <w:rsid w:val="00F73966"/>
    <w:rsid w:val="00F74185"/>
    <w:rsid w:val="00F74F72"/>
    <w:rsid w:val="00F83F9D"/>
    <w:rsid w:val="00F923F4"/>
    <w:rsid w:val="00FA6E9C"/>
    <w:rsid w:val="00FA73A9"/>
    <w:rsid w:val="00FB1A93"/>
    <w:rsid w:val="00FD2282"/>
    <w:rsid w:val="00FD3622"/>
    <w:rsid w:val="00FD645B"/>
    <w:rsid w:val="00FE37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58D7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E58D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58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58D7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D72C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2C51"/>
  </w:style>
  <w:style w:type="paragraph" w:styleId="Footer">
    <w:name w:val="footer"/>
    <w:basedOn w:val="Normal"/>
    <w:link w:val="FooterChar"/>
    <w:uiPriority w:val="99"/>
    <w:unhideWhenUsed/>
    <w:rsid w:val="00D72C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72C51"/>
  </w:style>
  <w:style w:type="table" w:styleId="TableGrid">
    <w:name w:val="Table Grid"/>
    <w:basedOn w:val="TableNormal"/>
    <w:uiPriority w:val="59"/>
    <w:rsid w:val="00662C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58D7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E58D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58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58D7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D72C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2C51"/>
  </w:style>
  <w:style w:type="paragraph" w:styleId="Footer">
    <w:name w:val="footer"/>
    <w:basedOn w:val="Normal"/>
    <w:link w:val="FooterChar"/>
    <w:uiPriority w:val="99"/>
    <w:unhideWhenUsed/>
    <w:rsid w:val="00D72C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72C51"/>
  </w:style>
  <w:style w:type="table" w:styleId="TableGrid">
    <w:name w:val="Table Grid"/>
    <w:basedOn w:val="TableNormal"/>
    <w:uiPriority w:val="59"/>
    <w:rsid w:val="00662C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microsoft.com/office/2007/relationships/hdphoto" Target="media/hdphoto1.wdp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2.bin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8C7872-B691-46BD-905D-2A77EE0010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17</Pages>
  <Words>1121</Words>
  <Characters>6394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bstar</dc:creator>
  <cp:keywords/>
  <dc:description/>
  <cp:lastModifiedBy>Mulaki</cp:lastModifiedBy>
  <cp:revision>8</cp:revision>
  <cp:lastPrinted>2015-06-24T13:48:00Z</cp:lastPrinted>
  <dcterms:created xsi:type="dcterms:W3CDTF">2005-01-21T02:08:00Z</dcterms:created>
  <dcterms:modified xsi:type="dcterms:W3CDTF">2015-06-29T06:24:00Z</dcterms:modified>
</cp:coreProperties>
</file>